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m4v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926" r:id="rId5"/>
  </p:sldMasterIdLst>
  <p:notesMasterIdLst>
    <p:notesMasterId r:id="rId43"/>
  </p:notesMasterIdLst>
  <p:handoutMasterIdLst>
    <p:handoutMasterId r:id="rId44"/>
  </p:handoutMasterIdLst>
  <p:sldIdLst>
    <p:sldId id="674" r:id="rId6"/>
    <p:sldId id="614" r:id="rId7"/>
    <p:sldId id="644" r:id="rId8"/>
    <p:sldId id="634" r:id="rId9"/>
    <p:sldId id="663" r:id="rId10"/>
    <p:sldId id="552" r:id="rId11"/>
    <p:sldId id="645" r:id="rId12"/>
    <p:sldId id="658" r:id="rId13"/>
    <p:sldId id="659" r:id="rId14"/>
    <p:sldId id="660" r:id="rId15"/>
    <p:sldId id="661" r:id="rId16"/>
    <p:sldId id="664" r:id="rId17"/>
    <p:sldId id="665" r:id="rId18"/>
    <p:sldId id="666" r:id="rId19"/>
    <p:sldId id="667" r:id="rId20"/>
    <p:sldId id="668" r:id="rId21"/>
    <p:sldId id="670" r:id="rId22"/>
    <p:sldId id="675" r:id="rId23"/>
    <p:sldId id="635" r:id="rId24"/>
    <p:sldId id="669" r:id="rId25"/>
    <p:sldId id="629" r:id="rId26"/>
    <p:sldId id="433" r:id="rId27"/>
    <p:sldId id="501" r:id="rId28"/>
    <p:sldId id="548" r:id="rId29"/>
    <p:sldId id="549" r:id="rId30"/>
    <p:sldId id="550" r:id="rId31"/>
    <p:sldId id="626" r:id="rId32"/>
    <p:sldId id="617" r:id="rId33"/>
    <p:sldId id="672" r:id="rId34"/>
    <p:sldId id="671" r:id="rId35"/>
    <p:sldId id="618" r:id="rId36"/>
    <p:sldId id="619" r:id="rId37"/>
    <p:sldId id="630" r:id="rId38"/>
    <p:sldId id="631" r:id="rId39"/>
    <p:sldId id="625" r:id="rId40"/>
    <p:sldId id="673" r:id="rId41"/>
    <p:sldId id="643" r:id="rId42"/>
  </p:sldIdLst>
  <p:sldSz cx="9144000" cy="5143500" type="screen16x9"/>
  <p:notesSz cx="6797675" cy="9926638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chel Verbauwhede" initials="MV" lastIdx="6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D0000"/>
    <a:srgbClr val="090609"/>
    <a:srgbClr val="3A3B38"/>
    <a:srgbClr val="383839"/>
    <a:srgbClr val="393B31"/>
    <a:srgbClr val="001933"/>
    <a:srgbClr val="092F44"/>
    <a:srgbClr val="326596"/>
    <a:srgbClr val="FDC82F"/>
    <a:srgbClr val="1A47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115" autoAdjust="0"/>
    <p:restoredTop sz="94980" autoAdjust="0"/>
  </p:normalViewPr>
  <p:slideViewPr>
    <p:cSldViewPr snapToGrid="0">
      <p:cViewPr varScale="1">
        <p:scale>
          <a:sx n="84" d="100"/>
          <a:sy n="84" d="100"/>
        </p:scale>
        <p:origin x="115" y="192"/>
      </p:cViewPr>
      <p:guideLst>
        <p:guide orient="horz" pos="2160"/>
        <p:guide pos="2880"/>
        <p:guide orient="horz" pos="16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3293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viewProps" Target="viewProps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commentAuthors" Target="commentAuthor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tableStyles" Target="tableStyle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handoutMaster" Target="handoutMasters/handout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notesMaster" Target="notesMasters/notesMaster1.xml"/><Relationship Id="rId48" Type="http://schemas.openxmlformats.org/officeDocument/2006/relationships/theme" Target="theme/theme1.xml"/><Relationship Id="rId8" Type="http://schemas.openxmlformats.org/officeDocument/2006/relationships/slide" Target="slides/slide3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presProps" Target="presProps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2"/>
            <a:ext cx="2945557" cy="495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t" anchorCtr="0" compatLnSpc="1">
            <a:prstTxWarp prst="textNoShape">
              <a:avLst/>
            </a:prstTxWarp>
          </a:bodyPr>
          <a:lstStyle>
            <a:lvl1pPr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0583" y="2"/>
            <a:ext cx="2945557" cy="495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t" anchorCtr="0" compatLnSpc="1">
            <a:prstTxWarp prst="textNoShape">
              <a:avLst/>
            </a:prstTxWarp>
          </a:bodyPr>
          <a:lstStyle>
            <a:lvl1pPr algn="r"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28953"/>
            <a:ext cx="2945557" cy="495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b" anchorCtr="0" compatLnSpc="1">
            <a:prstTxWarp prst="textNoShape">
              <a:avLst/>
            </a:prstTxWarp>
          </a:bodyPr>
          <a:lstStyle>
            <a:lvl1pPr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0583" y="9428953"/>
            <a:ext cx="2945557" cy="495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b" anchorCtr="0" compatLnSpc="1">
            <a:prstTxWarp prst="textNoShape">
              <a:avLst/>
            </a:prstTxWarp>
          </a:bodyPr>
          <a:lstStyle>
            <a:lvl1pPr algn="r"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fld id="{A5B780D0-5C7F-422C-931C-25201BE19360}" type="slidenum">
              <a:rPr lang="it-IT"/>
              <a:pPr>
                <a:defRPr/>
              </a:pPr>
              <a:t>‹#›</a:t>
            </a:fld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1250459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2917899" cy="51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>
            <a:lvl1pPr defTabSz="862013">
              <a:defRPr sz="11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7484" y="0"/>
            <a:ext cx="2917898" cy="51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>
            <a:lvl1pPr algn="r" defTabSz="862013">
              <a:defRPr sz="1100" smtClean="0"/>
            </a:lvl1pPr>
          </a:lstStyle>
          <a:p>
            <a:pPr>
              <a:defRPr/>
            </a:pPr>
            <a:fld id="{A6888345-B3D3-4351-A7A9-F936F5935E41}" type="datetimeFigureOut">
              <a:rPr lang="en-US"/>
              <a:pPr>
                <a:defRPr/>
              </a:pPr>
              <a:t>4/14/2026</a:t>
            </a:fld>
            <a:endParaRPr lang="en-US" dirty="0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46050" y="739775"/>
            <a:ext cx="6565900" cy="36941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75832" y="4729713"/>
            <a:ext cx="5033721" cy="4435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459424"/>
            <a:ext cx="2917899" cy="443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b" anchorCtr="0" compatLnSpc="1">
            <a:prstTxWarp prst="textNoShape">
              <a:avLst/>
            </a:prstTxWarp>
          </a:bodyPr>
          <a:lstStyle>
            <a:lvl1pPr defTabSz="862013">
              <a:defRPr sz="11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7484" y="9459424"/>
            <a:ext cx="2917898" cy="443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b" anchorCtr="0" compatLnSpc="1">
            <a:prstTxWarp prst="textNoShape">
              <a:avLst/>
            </a:prstTxWarp>
          </a:bodyPr>
          <a:lstStyle>
            <a:lvl1pPr algn="r" defTabSz="862013">
              <a:defRPr sz="1100" smtClean="0"/>
            </a:lvl1pPr>
          </a:lstStyle>
          <a:p>
            <a:pPr>
              <a:defRPr/>
            </a:pPr>
            <a:fld id="{D8DF57D7-2670-4E78-96DD-D9B2280512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30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  <a:endParaRPr lang="da-DK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378722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66558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5478284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63973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18059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735546"/>
            <a:ext cx="8642350" cy="37804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50825" y="141685"/>
            <a:ext cx="8642350" cy="431843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916081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42663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460728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5" y="735546"/>
            <a:ext cx="8642350" cy="378042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50825" y="141685"/>
            <a:ext cx="8642350" cy="431843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934897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594907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41685"/>
            <a:ext cx="8642350" cy="431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735546"/>
            <a:ext cx="8642350" cy="4158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  <a:endParaRPr lang="en-GB" noProof="0" dirty="0"/>
          </a:p>
        </p:txBody>
      </p:sp>
      <p:sp>
        <p:nvSpPr>
          <p:cNvPr id="1029" name="Rectangle 99"/>
          <p:cNvSpPr>
            <a:spLocks noChangeArrowheads="1"/>
          </p:cNvSpPr>
          <p:nvPr/>
        </p:nvSpPr>
        <p:spPr bwMode="ltGray">
          <a:xfrm>
            <a:off x="0" y="5001111"/>
            <a:ext cx="9144000" cy="141480"/>
          </a:xfrm>
          <a:prstGeom prst="rect">
            <a:avLst/>
          </a:prstGeom>
          <a:solidFill>
            <a:srgbClr val="0066CC"/>
          </a:solidFill>
          <a:ln w="9525">
            <a:solidFill>
              <a:srgbClr val="0066C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defRPr/>
            </a:pPr>
            <a:endParaRPr lang="nl-NL" sz="1800">
              <a:solidFill>
                <a:srgbClr val="808080"/>
              </a:solidFill>
              <a:latin typeface="Times" pitchFamily="18" charset="0"/>
              <a:ea typeface="ＭＳ Ｐゴシック" pitchFamily="-80" charset="-128"/>
            </a:endParaRPr>
          </a:p>
        </p:txBody>
      </p:sp>
      <p:sp>
        <p:nvSpPr>
          <p:cNvPr id="1030" name="Text Box 31"/>
          <p:cNvSpPr txBox="1">
            <a:spLocks noChangeArrowheads="1"/>
          </p:cNvSpPr>
          <p:nvPr userDrawn="1"/>
        </p:nvSpPr>
        <p:spPr bwMode="auto">
          <a:xfrm>
            <a:off x="0" y="4963744"/>
            <a:ext cx="9143999" cy="141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algn="just" eaLnBrk="0" hangingPunct="0">
              <a:spcBef>
                <a:spcPct val="50000"/>
              </a:spcBef>
              <a:tabLst>
                <a:tab pos="3094200" algn="ctr"/>
                <a:tab pos="6253200" algn="r"/>
              </a:tabLst>
            </a:pPr>
            <a:r>
              <a:rPr lang="en-US" sz="900" dirty="0">
                <a:solidFill>
                  <a:srgbClr val="FFFFFF"/>
                </a:solidFill>
                <a:latin typeface="Tahoma" pitchFamily="34" charset="0"/>
                <a:ea typeface="ＭＳ Ｐゴシック" pitchFamily="-80" charset="-128"/>
              </a:rPr>
              <a:t>AMOG Final Presentation                                              	                              ESTEC, 16 April 2026 		 	                                           </a:t>
            </a:r>
            <a:fld id="{4B722564-0D8B-4F04-A52F-D3B70581FD98}" type="slidenum">
              <a:rPr lang="en-US" sz="900" smtClean="0">
                <a:solidFill>
                  <a:srgbClr val="FFFFFF"/>
                </a:solidFill>
                <a:latin typeface="Tahoma" pitchFamily="34" charset="0"/>
                <a:ea typeface="ＭＳ Ｐゴシック" pitchFamily="-80" charset="-128"/>
              </a:rPr>
              <a:pPr algn="just" eaLnBrk="0" hangingPunct="0">
                <a:spcBef>
                  <a:spcPct val="50000"/>
                </a:spcBef>
                <a:tabLst>
                  <a:tab pos="3094200" algn="ctr"/>
                  <a:tab pos="6253200" algn="r"/>
                </a:tabLst>
              </a:pPr>
              <a:t>‹#›</a:t>
            </a:fld>
            <a:r>
              <a:rPr lang="en-US" sz="900" dirty="0">
                <a:solidFill>
                  <a:srgbClr val="FFFFFF"/>
                </a:solidFill>
                <a:latin typeface="Tahoma" pitchFamily="34" charset="0"/>
                <a:ea typeface="ＭＳ Ｐゴシック" pitchFamily="-80" charset="-128"/>
              </a:rPr>
              <a:t> 	                                             	</a:t>
            </a:r>
          </a:p>
        </p:txBody>
      </p:sp>
      <p:sp>
        <p:nvSpPr>
          <p:cNvPr id="6" name="Logo color">
            <a:extLst>
              <a:ext uri="{FF2B5EF4-FFF2-40B4-BE49-F238E27FC236}">
                <a16:creationId xmlns:a16="http://schemas.microsoft.com/office/drawing/2014/main" id="{ECE3CCDE-4FEE-4D34-B030-00DBBBB24FDC}"/>
              </a:ext>
            </a:extLst>
          </p:cNvPr>
          <p:cNvSpPr>
            <a:spLocks noChangeAspect="1"/>
          </p:cNvSpPr>
          <p:nvPr userDrawn="1">
            <p:custDataLst>
              <p:tags r:id="rId12"/>
            </p:custDataLst>
          </p:nvPr>
        </p:nvSpPr>
        <p:spPr bwMode="auto">
          <a:xfrm>
            <a:off x="8473564" y="141685"/>
            <a:ext cx="419611" cy="612000"/>
          </a:xfrm>
          <a:custGeom>
            <a:avLst/>
            <a:gdLst>
              <a:gd name="connsiteX0" fmla="*/ 1050029 w 4933949"/>
              <a:gd name="connsiteY0" fmla="*/ 6094413 h 7196138"/>
              <a:gd name="connsiteX1" fmla="*/ 3883920 w 4933949"/>
              <a:gd name="connsiteY1" fmla="*/ 6094413 h 7196138"/>
              <a:gd name="connsiteX2" fmla="*/ 4933949 w 4933949"/>
              <a:gd name="connsiteY2" fmla="*/ 6645934 h 7196138"/>
              <a:gd name="connsiteX3" fmla="*/ 3883920 w 4933949"/>
              <a:gd name="connsiteY3" fmla="*/ 7196138 h 7196138"/>
              <a:gd name="connsiteX4" fmla="*/ 1050029 w 4933949"/>
              <a:gd name="connsiteY4" fmla="*/ 7196138 h 7196138"/>
              <a:gd name="connsiteX5" fmla="*/ 0 w 4933949"/>
              <a:gd name="connsiteY5" fmla="*/ 6645934 h 7196138"/>
              <a:gd name="connsiteX6" fmla="*/ 1050029 w 4933949"/>
              <a:gd name="connsiteY6" fmla="*/ 6094413 h 7196138"/>
              <a:gd name="connsiteX7" fmla="*/ 1050029 w 4933949"/>
              <a:gd name="connsiteY7" fmla="*/ 4730750 h 7196138"/>
              <a:gd name="connsiteX8" fmla="*/ 3883920 w 4933949"/>
              <a:gd name="connsiteY8" fmla="*/ 4730750 h 7196138"/>
              <a:gd name="connsiteX9" fmla="*/ 4933949 w 4933949"/>
              <a:gd name="connsiteY9" fmla="*/ 5283066 h 7196138"/>
              <a:gd name="connsiteX10" fmla="*/ 3883920 w 4933949"/>
              <a:gd name="connsiteY10" fmla="*/ 5834063 h 7196138"/>
              <a:gd name="connsiteX11" fmla="*/ 1050029 w 4933949"/>
              <a:gd name="connsiteY11" fmla="*/ 5834063 h 7196138"/>
              <a:gd name="connsiteX12" fmla="*/ 0 w 4933949"/>
              <a:gd name="connsiteY12" fmla="*/ 5283066 h 7196138"/>
              <a:gd name="connsiteX13" fmla="*/ 1050029 w 4933949"/>
              <a:gd name="connsiteY13" fmla="*/ 4730750 h 7196138"/>
              <a:gd name="connsiteX14" fmla="*/ 1050029 w 4933949"/>
              <a:gd name="connsiteY14" fmla="*/ 3368675 h 7196138"/>
              <a:gd name="connsiteX15" fmla="*/ 3883920 w 4933949"/>
              <a:gd name="connsiteY15" fmla="*/ 3368675 h 7196138"/>
              <a:gd name="connsiteX16" fmla="*/ 4933949 w 4933949"/>
              <a:gd name="connsiteY16" fmla="*/ 3920991 h 7196138"/>
              <a:gd name="connsiteX17" fmla="*/ 3883920 w 4933949"/>
              <a:gd name="connsiteY17" fmla="*/ 4471988 h 7196138"/>
              <a:gd name="connsiteX18" fmla="*/ 1050029 w 4933949"/>
              <a:gd name="connsiteY18" fmla="*/ 4471988 h 7196138"/>
              <a:gd name="connsiteX19" fmla="*/ 0 w 4933949"/>
              <a:gd name="connsiteY19" fmla="*/ 3920991 h 7196138"/>
              <a:gd name="connsiteX20" fmla="*/ 1050029 w 4933949"/>
              <a:gd name="connsiteY20" fmla="*/ 3368675 h 7196138"/>
              <a:gd name="connsiteX21" fmla="*/ 678543 w 4933949"/>
              <a:gd name="connsiteY21" fmla="*/ 305710 h 7196138"/>
              <a:gd name="connsiteX22" fmla="*/ 678543 w 4933949"/>
              <a:gd name="connsiteY22" fmla="*/ 2307316 h 7196138"/>
              <a:gd name="connsiteX23" fmla="*/ 909109 w 4933949"/>
              <a:gd name="connsiteY23" fmla="*/ 2307316 h 7196138"/>
              <a:gd name="connsiteX24" fmla="*/ 1119911 w 4933949"/>
              <a:gd name="connsiteY24" fmla="*/ 2234842 h 7196138"/>
              <a:gd name="connsiteX25" fmla="*/ 1198962 w 4933949"/>
              <a:gd name="connsiteY25" fmla="*/ 1615517 h 7196138"/>
              <a:gd name="connsiteX26" fmla="*/ 1198962 w 4933949"/>
              <a:gd name="connsiteY26" fmla="*/ 996191 h 7196138"/>
              <a:gd name="connsiteX27" fmla="*/ 1119911 w 4933949"/>
              <a:gd name="connsiteY27" fmla="*/ 378184 h 7196138"/>
              <a:gd name="connsiteX28" fmla="*/ 909109 w 4933949"/>
              <a:gd name="connsiteY28" fmla="*/ 305710 h 7196138"/>
              <a:gd name="connsiteX29" fmla="*/ 678543 w 4933949"/>
              <a:gd name="connsiteY29" fmla="*/ 305710 h 7196138"/>
              <a:gd name="connsiteX30" fmla="*/ 1842869 w 4933949"/>
              <a:gd name="connsiteY30" fmla="*/ 0 h 7196138"/>
              <a:gd name="connsiteX31" fmla="*/ 3073618 w 4933949"/>
              <a:gd name="connsiteY31" fmla="*/ 0 h 7196138"/>
              <a:gd name="connsiteX32" fmla="*/ 3114467 w 4933949"/>
              <a:gd name="connsiteY32" fmla="*/ 14495 h 7196138"/>
              <a:gd name="connsiteX33" fmla="*/ 3128962 w 4933949"/>
              <a:gd name="connsiteY33" fmla="*/ 54027 h 7196138"/>
              <a:gd name="connsiteX34" fmla="*/ 3128962 w 4933949"/>
              <a:gd name="connsiteY34" fmla="*/ 275402 h 7196138"/>
              <a:gd name="connsiteX35" fmla="*/ 3114467 w 4933949"/>
              <a:gd name="connsiteY35" fmla="*/ 314934 h 7196138"/>
              <a:gd name="connsiteX36" fmla="*/ 3073618 w 4933949"/>
              <a:gd name="connsiteY36" fmla="*/ 329429 h 7196138"/>
              <a:gd name="connsiteX37" fmla="*/ 2679620 w 4933949"/>
              <a:gd name="connsiteY37" fmla="*/ 329429 h 7196138"/>
              <a:gd name="connsiteX38" fmla="*/ 2679620 w 4933949"/>
              <a:gd name="connsiteY38" fmla="*/ 2558999 h 7196138"/>
              <a:gd name="connsiteX39" fmla="*/ 2665125 w 4933949"/>
              <a:gd name="connsiteY39" fmla="*/ 2598530 h 7196138"/>
              <a:gd name="connsiteX40" fmla="*/ 2625594 w 4933949"/>
              <a:gd name="connsiteY40" fmla="*/ 2613025 h 7196138"/>
              <a:gd name="connsiteX41" fmla="*/ 2290893 w 4933949"/>
              <a:gd name="connsiteY41" fmla="*/ 2613025 h 7196138"/>
              <a:gd name="connsiteX42" fmla="*/ 2250044 w 4933949"/>
              <a:gd name="connsiteY42" fmla="*/ 2598530 h 7196138"/>
              <a:gd name="connsiteX43" fmla="*/ 2235549 w 4933949"/>
              <a:gd name="connsiteY43" fmla="*/ 2558999 h 7196138"/>
              <a:gd name="connsiteX44" fmla="*/ 2235549 w 4933949"/>
              <a:gd name="connsiteY44" fmla="*/ 329429 h 7196138"/>
              <a:gd name="connsiteX45" fmla="*/ 1842869 w 4933949"/>
              <a:gd name="connsiteY45" fmla="*/ 329429 h 7196138"/>
              <a:gd name="connsiteX46" fmla="*/ 1802020 w 4933949"/>
              <a:gd name="connsiteY46" fmla="*/ 314934 h 7196138"/>
              <a:gd name="connsiteX47" fmla="*/ 1787525 w 4933949"/>
              <a:gd name="connsiteY47" fmla="*/ 275402 h 7196138"/>
              <a:gd name="connsiteX48" fmla="*/ 1787525 w 4933949"/>
              <a:gd name="connsiteY48" fmla="*/ 54027 h 7196138"/>
              <a:gd name="connsiteX49" fmla="*/ 1802020 w 4933949"/>
              <a:gd name="connsiteY49" fmla="*/ 14495 h 7196138"/>
              <a:gd name="connsiteX50" fmla="*/ 1842869 w 4933949"/>
              <a:gd name="connsiteY50" fmla="*/ 0 h 7196138"/>
              <a:gd name="connsiteX51" fmla="*/ 317544 w 4933949"/>
              <a:gd name="connsiteY51" fmla="*/ 0 h 7196138"/>
              <a:gd name="connsiteX52" fmla="*/ 972349 w 4933949"/>
              <a:gd name="connsiteY52" fmla="*/ 0 h 7196138"/>
              <a:gd name="connsiteX53" fmla="*/ 1476958 w 4933949"/>
              <a:gd name="connsiteY53" fmla="*/ 179209 h 7196138"/>
              <a:gd name="connsiteX54" fmla="*/ 1619250 w 4933949"/>
              <a:gd name="connsiteY54" fmla="*/ 1025181 h 7196138"/>
              <a:gd name="connsiteX55" fmla="*/ 1619250 w 4933949"/>
              <a:gd name="connsiteY55" fmla="*/ 1587845 h 7196138"/>
              <a:gd name="connsiteX56" fmla="*/ 1476958 w 4933949"/>
              <a:gd name="connsiteY56" fmla="*/ 2433816 h 7196138"/>
              <a:gd name="connsiteX57" fmla="*/ 972349 w 4933949"/>
              <a:gd name="connsiteY57" fmla="*/ 2613025 h 7196138"/>
              <a:gd name="connsiteX58" fmla="*/ 317544 w 4933949"/>
              <a:gd name="connsiteY58" fmla="*/ 2613025 h 7196138"/>
              <a:gd name="connsiteX59" fmla="*/ 278018 w 4933949"/>
              <a:gd name="connsiteY59" fmla="*/ 2598530 h 7196138"/>
              <a:gd name="connsiteX60" fmla="*/ 263525 w 4933949"/>
              <a:gd name="connsiteY60" fmla="*/ 2558999 h 7196138"/>
              <a:gd name="connsiteX61" fmla="*/ 263525 w 4933949"/>
              <a:gd name="connsiteY61" fmla="*/ 54027 h 7196138"/>
              <a:gd name="connsiteX62" fmla="*/ 278018 w 4933949"/>
              <a:gd name="connsiteY62" fmla="*/ 14495 h 7196138"/>
              <a:gd name="connsiteX63" fmla="*/ 317544 w 4933949"/>
              <a:gd name="connsiteY63" fmla="*/ 0 h 7196138"/>
              <a:gd name="connsiteX64" fmla="*/ 3359213 w 4933949"/>
              <a:gd name="connsiteY64" fmla="*/ 0 h 7196138"/>
              <a:gd name="connsiteX65" fmla="*/ 3664991 w 4933949"/>
              <a:gd name="connsiteY65" fmla="*/ 0 h 7196138"/>
              <a:gd name="connsiteX66" fmla="*/ 3705850 w 4933949"/>
              <a:gd name="connsiteY66" fmla="*/ 14497 h 7196138"/>
              <a:gd name="connsiteX67" fmla="*/ 3720348 w 4933949"/>
              <a:gd name="connsiteY67" fmla="*/ 54035 h 7196138"/>
              <a:gd name="connsiteX68" fmla="*/ 3720348 w 4933949"/>
              <a:gd name="connsiteY68" fmla="*/ 1903062 h 7196138"/>
              <a:gd name="connsiteX69" fmla="*/ 3798111 w 4933949"/>
              <a:gd name="connsiteY69" fmla="*/ 2279984 h 7196138"/>
              <a:gd name="connsiteX70" fmla="*/ 3976042 w 4933949"/>
              <a:gd name="connsiteY70" fmla="*/ 2349833 h 7196138"/>
              <a:gd name="connsiteX71" fmla="*/ 4163200 w 4933949"/>
              <a:gd name="connsiteY71" fmla="*/ 2279984 h 7196138"/>
              <a:gd name="connsiteX72" fmla="*/ 4240963 w 4933949"/>
              <a:gd name="connsiteY72" fmla="*/ 1903062 h 7196138"/>
              <a:gd name="connsiteX73" fmla="*/ 4240963 w 4933949"/>
              <a:gd name="connsiteY73" fmla="*/ 54035 h 7196138"/>
              <a:gd name="connsiteX74" fmla="*/ 4255461 w 4933949"/>
              <a:gd name="connsiteY74" fmla="*/ 14497 h 7196138"/>
              <a:gd name="connsiteX75" fmla="*/ 4295001 w 4933949"/>
              <a:gd name="connsiteY75" fmla="*/ 0 h 7196138"/>
              <a:gd name="connsiteX76" fmla="*/ 4602098 w 4933949"/>
              <a:gd name="connsiteY76" fmla="*/ 0 h 7196138"/>
              <a:gd name="connsiteX77" fmla="*/ 4641638 w 4933949"/>
              <a:gd name="connsiteY77" fmla="*/ 14497 h 7196138"/>
              <a:gd name="connsiteX78" fmla="*/ 4656136 w 4933949"/>
              <a:gd name="connsiteY78" fmla="*/ 54035 h 7196138"/>
              <a:gd name="connsiteX79" fmla="*/ 4656136 w 4933949"/>
              <a:gd name="connsiteY79" fmla="*/ 1904380 h 7196138"/>
              <a:gd name="connsiteX80" fmla="*/ 4507201 w 4933949"/>
              <a:gd name="connsiteY80" fmla="*/ 2459220 h 7196138"/>
              <a:gd name="connsiteX81" fmla="*/ 3981314 w 4933949"/>
              <a:gd name="connsiteY81" fmla="*/ 2646363 h 7196138"/>
              <a:gd name="connsiteX82" fmla="*/ 3447519 w 4933949"/>
              <a:gd name="connsiteY82" fmla="*/ 2459220 h 7196138"/>
              <a:gd name="connsiteX83" fmla="*/ 3305174 w 4933949"/>
              <a:gd name="connsiteY83" fmla="*/ 1904380 h 7196138"/>
              <a:gd name="connsiteX84" fmla="*/ 3305174 w 4933949"/>
              <a:gd name="connsiteY84" fmla="*/ 54035 h 7196138"/>
              <a:gd name="connsiteX85" fmla="*/ 3318354 w 4933949"/>
              <a:gd name="connsiteY85" fmla="*/ 14497 h 7196138"/>
              <a:gd name="connsiteX86" fmla="*/ 3359213 w 4933949"/>
              <a:gd name="connsiteY86" fmla="*/ 0 h 719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</a:cxnLst>
            <a:rect l="l" t="t" r="r" b="b"/>
            <a:pathLst>
              <a:path w="4933949" h="7196138">
                <a:moveTo>
                  <a:pt x="1050029" y="6094413"/>
                </a:moveTo>
                <a:cubicBezTo>
                  <a:pt x="2409664" y="6623557"/>
                  <a:pt x="2524285" y="6623557"/>
                  <a:pt x="3883920" y="6094413"/>
                </a:cubicBezTo>
                <a:cubicBezTo>
                  <a:pt x="3883920" y="6094413"/>
                  <a:pt x="3883920" y="6094413"/>
                  <a:pt x="4933949" y="6645934"/>
                </a:cubicBezTo>
                <a:cubicBezTo>
                  <a:pt x="4933949" y="6645934"/>
                  <a:pt x="4933949" y="6645934"/>
                  <a:pt x="3883920" y="7196138"/>
                </a:cubicBezTo>
                <a:cubicBezTo>
                  <a:pt x="2524285" y="6668311"/>
                  <a:pt x="2409664" y="6668311"/>
                  <a:pt x="1050029" y="7196138"/>
                </a:cubicBezTo>
                <a:cubicBezTo>
                  <a:pt x="1050029" y="7196138"/>
                  <a:pt x="1050029" y="7196138"/>
                  <a:pt x="0" y="6645934"/>
                </a:cubicBezTo>
                <a:cubicBezTo>
                  <a:pt x="0" y="6645934"/>
                  <a:pt x="0" y="6645934"/>
                  <a:pt x="1050029" y="6094413"/>
                </a:cubicBezTo>
                <a:close/>
                <a:moveTo>
                  <a:pt x="1050029" y="4730750"/>
                </a:moveTo>
                <a:cubicBezTo>
                  <a:pt x="2409664" y="5260657"/>
                  <a:pt x="2524285" y="5260657"/>
                  <a:pt x="3883920" y="4730750"/>
                </a:cubicBezTo>
                <a:cubicBezTo>
                  <a:pt x="3883920" y="4730750"/>
                  <a:pt x="3883920" y="4730750"/>
                  <a:pt x="4933949" y="5283066"/>
                </a:cubicBezTo>
                <a:cubicBezTo>
                  <a:pt x="4933949" y="5283066"/>
                  <a:pt x="4933949" y="5283066"/>
                  <a:pt x="3883920" y="5834063"/>
                </a:cubicBezTo>
                <a:cubicBezTo>
                  <a:pt x="2524285" y="5305475"/>
                  <a:pt x="2409664" y="5305475"/>
                  <a:pt x="1050029" y="5834063"/>
                </a:cubicBezTo>
                <a:cubicBezTo>
                  <a:pt x="1050029" y="5834063"/>
                  <a:pt x="1050029" y="5834063"/>
                  <a:pt x="0" y="5283066"/>
                </a:cubicBezTo>
                <a:cubicBezTo>
                  <a:pt x="0" y="5283066"/>
                  <a:pt x="0" y="5283066"/>
                  <a:pt x="1050029" y="4730750"/>
                </a:cubicBezTo>
                <a:close/>
                <a:moveTo>
                  <a:pt x="1050029" y="3368675"/>
                </a:moveTo>
                <a:cubicBezTo>
                  <a:pt x="2409664" y="3898582"/>
                  <a:pt x="2524285" y="3898582"/>
                  <a:pt x="3883920" y="3368675"/>
                </a:cubicBezTo>
                <a:cubicBezTo>
                  <a:pt x="3883920" y="3368675"/>
                  <a:pt x="3883920" y="3368675"/>
                  <a:pt x="4933949" y="3920991"/>
                </a:cubicBezTo>
                <a:cubicBezTo>
                  <a:pt x="4933949" y="3920991"/>
                  <a:pt x="4933949" y="3920991"/>
                  <a:pt x="3883920" y="4471988"/>
                </a:cubicBezTo>
                <a:cubicBezTo>
                  <a:pt x="2524285" y="3943400"/>
                  <a:pt x="2409664" y="3943400"/>
                  <a:pt x="1050029" y="4471988"/>
                </a:cubicBezTo>
                <a:cubicBezTo>
                  <a:pt x="1050029" y="4471988"/>
                  <a:pt x="1050029" y="4471988"/>
                  <a:pt x="0" y="3920991"/>
                </a:cubicBezTo>
                <a:cubicBezTo>
                  <a:pt x="0" y="3920991"/>
                  <a:pt x="0" y="3920991"/>
                  <a:pt x="1050029" y="3368675"/>
                </a:cubicBezTo>
                <a:close/>
                <a:moveTo>
                  <a:pt x="678543" y="305710"/>
                </a:moveTo>
                <a:lnTo>
                  <a:pt x="678543" y="2307316"/>
                </a:lnTo>
                <a:cubicBezTo>
                  <a:pt x="678543" y="2307316"/>
                  <a:pt x="678543" y="2307316"/>
                  <a:pt x="909109" y="2307316"/>
                </a:cubicBezTo>
                <a:cubicBezTo>
                  <a:pt x="1011875" y="2307316"/>
                  <a:pt x="1072481" y="2291503"/>
                  <a:pt x="1119911" y="2234842"/>
                </a:cubicBezTo>
                <a:cubicBezTo>
                  <a:pt x="1192375" y="2147873"/>
                  <a:pt x="1198962" y="1971299"/>
                  <a:pt x="1198962" y="1615517"/>
                </a:cubicBezTo>
                <a:cubicBezTo>
                  <a:pt x="1198962" y="1615517"/>
                  <a:pt x="1198962" y="1615517"/>
                  <a:pt x="1198962" y="996191"/>
                </a:cubicBezTo>
                <a:cubicBezTo>
                  <a:pt x="1198962" y="641727"/>
                  <a:pt x="1192375" y="465153"/>
                  <a:pt x="1119911" y="378184"/>
                </a:cubicBezTo>
                <a:cubicBezTo>
                  <a:pt x="1072481" y="321522"/>
                  <a:pt x="1011875" y="305710"/>
                  <a:pt x="909109" y="305710"/>
                </a:cubicBezTo>
                <a:cubicBezTo>
                  <a:pt x="909109" y="305710"/>
                  <a:pt x="909109" y="305710"/>
                  <a:pt x="678543" y="305710"/>
                </a:cubicBezTo>
                <a:close/>
                <a:moveTo>
                  <a:pt x="1842869" y="0"/>
                </a:moveTo>
                <a:cubicBezTo>
                  <a:pt x="1842869" y="0"/>
                  <a:pt x="1842869" y="0"/>
                  <a:pt x="3073618" y="0"/>
                </a:cubicBezTo>
                <a:cubicBezTo>
                  <a:pt x="3093384" y="0"/>
                  <a:pt x="3105243" y="5271"/>
                  <a:pt x="3114467" y="14495"/>
                </a:cubicBezTo>
                <a:cubicBezTo>
                  <a:pt x="3122374" y="22401"/>
                  <a:pt x="3128962" y="34261"/>
                  <a:pt x="3128962" y="54027"/>
                </a:cubicBezTo>
                <a:cubicBezTo>
                  <a:pt x="3128962" y="54027"/>
                  <a:pt x="3128962" y="54027"/>
                  <a:pt x="3128962" y="275402"/>
                </a:cubicBezTo>
                <a:cubicBezTo>
                  <a:pt x="3128962" y="295168"/>
                  <a:pt x="3122374" y="307028"/>
                  <a:pt x="3114467" y="314934"/>
                </a:cubicBezTo>
                <a:cubicBezTo>
                  <a:pt x="3105243" y="324158"/>
                  <a:pt x="3093384" y="329429"/>
                  <a:pt x="3073618" y="329429"/>
                </a:cubicBezTo>
                <a:cubicBezTo>
                  <a:pt x="3073618" y="329429"/>
                  <a:pt x="3073618" y="329429"/>
                  <a:pt x="2679620" y="329429"/>
                </a:cubicBezTo>
                <a:cubicBezTo>
                  <a:pt x="2679620" y="329429"/>
                  <a:pt x="2679620" y="329429"/>
                  <a:pt x="2679620" y="2558999"/>
                </a:cubicBezTo>
                <a:cubicBezTo>
                  <a:pt x="2679620" y="2578765"/>
                  <a:pt x="2674349" y="2590624"/>
                  <a:pt x="2665125" y="2598530"/>
                </a:cubicBezTo>
                <a:cubicBezTo>
                  <a:pt x="2657219" y="2607755"/>
                  <a:pt x="2645360" y="2613025"/>
                  <a:pt x="2625594" y="2613025"/>
                </a:cubicBezTo>
                <a:cubicBezTo>
                  <a:pt x="2625594" y="2613025"/>
                  <a:pt x="2625594" y="2613025"/>
                  <a:pt x="2290893" y="2613025"/>
                </a:cubicBezTo>
                <a:cubicBezTo>
                  <a:pt x="2271128" y="2613025"/>
                  <a:pt x="2259268" y="2607755"/>
                  <a:pt x="2250044" y="2598530"/>
                </a:cubicBezTo>
                <a:cubicBezTo>
                  <a:pt x="2240820" y="2590624"/>
                  <a:pt x="2235549" y="2578765"/>
                  <a:pt x="2235549" y="2558999"/>
                </a:cubicBezTo>
                <a:cubicBezTo>
                  <a:pt x="2235549" y="2558999"/>
                  <a:pt x="2235549" y="2558999"/>
                  <a:pt x="2235549" y="329429"/>
                </a:cubicBezTo>
                <a:cubicBezTo>
                  <a:pt x="2235549" y="329429"/>
                  <a:pt x="2235549" y="329429"/>
                  <a:pt x="1842869" y="329429"/>
                </a:cubicBezTo>
                <a:cubicBezTo>
                  <a:pt x="1823104" y="329429"/>
                  <a:pt x="1811244" y="324158"/>
                  <a:pt x="1802020" y="314934"/>
                </a:cubicBezTo>
                <a:cubicBezTo>
                  <a:pt x="1792796" y="307028"/>
                  <a:pt x="1787525" y="295168"/>
                  <a:pt x="1787525" y="275402"/>
                </a:cubicBezTo>
                <a:cubicBezTo>
                  <a:pt x="1787525" y="275402"/>
                  <a:pt x="1787525" y="275402"/>
                  <a:pt x="1787525" y="54027"/>
                </a:cubicBezTo>
                <a:cubicBezTo>
                  <a:pt x="1787525" y="34261"/>
                  <a:pt x="1792796" y="22401"/>
                  <a:pt x="1802020" y="14495"/>
                </a:cubicBezTo>
                <a:cubicBezTo>
                  <a:pt x="1811244" y="5271"/>
                  <a:pt x="1823104" y="0"/>
                  <a:pt x="1842869" y="0"/>
                </a:cubicBezTo>
                <a:close/>
                <a:moveTo>
                  <a:pt x="317544" y="0"/>
                </a:moveTo>
                <a:cubicBezTo>
                  <a:pt x="317544" y="0"/>
                  <a:pt x="317544" y="0"/>
                  <a:pt x="972349" y="0"/>
                </a:cubicBezTo>
                <a:cubicBezTo>
                  <a:pt x="1226630" y="0"/>
                  <a:pt x="1382097" y="57980"/>
                  <a:pt x="1476958" y="179209"/>
                </a:cubicBezTo>
                <a:cubicBezTo>
                  <a:pt x="1615298" y="345241"/>
                  <a:pt x="1619250" y="614055"/>
                  <a:pt x="1619250" y="1025181"/>
                </a:cubicBezTo>
                <a:cubicBezTo>
                  <a:pt x="1619250" y="1025181"/>
                  <a:pt x="1619250" y="1025181"/>
                  <a:pt x="1619250" y="1587845"/>
                </a:cubicBezTo>
                <a:cubicBezTo>
                  <a:pt x="1619250" y="1998971"/>
                  <a:pt x="1615298" y="2267784"/>
                  <a:pt x="1476958" y="2433816"/>
                </a:cubicBezTo>
                <a:cubicBezTo>
                  <a:pt x="1382097" y="2555046"/>
                  <a:pt x="1226630" y="2613025"/>
                  <a:pt x="972349" y="2613025"/>
                </a:cubicBezTo>
                <a:cubicBezTo>
                  <a:pt x="972349" y="2613025"/>
                  <a:pt x="972349" y="2613025"/>
                  <a:pt x="317544" y="2613025"/>
                </a:cubicBezTo>
                <a:cubicBezTo>
                  <a:pt x="297781" y="2613025"/>
                  <a:pt x="285923" y="2607755"/>
                  <a:pt x="278018" y="2598530"/>
                </a:cubicBezTo>
                <a:cubicBezTo>
                  <a:pt x="268795" y="2590624"/>
                  <a:pt x="263525" y="2578765"/>
                  <a:pt x="263525" y="2558999"/>
                </a:cubicBezTo>
                <a:cubicBezTo>
                  <a:pt x="263525" y="2558999"/>
                  <a:pt x="263525" y="2558999"/>
                  <a:pt x="263525" y="54027"/>
                </a:cubicBezTo>
                <a:cubicBezTo>
                  <a:pt x="263525" y="34261"/>
                  <a:pt x="268795" y="22401"/>
                  <a:pt x="278018" y="14495"/>
                </a:cubicBezTo>
                <a:cubicBezTo>
                  <a:pt x="285923" y="5271"/>
                  <a:pt x="297781" y="0"/>
                  <a:pt x="317544" y="0"/>
                </a:cubicBezTo>
                <a:close/>
                <a:moveTo>
                  <a:pt x="3359213" y="0"/>
                </a:moveTo>
                <a:cubicBezTo>
                  <a:pt x="3359213" y="0"/>
                  <a:pt x="3359213" y="0"/>
                  <a:pt x="3664991" y="0"/>
                </a:cubicBezTo>
                <a:cubicBezTo>
                  <a:pt x="3684762" y="0"/>
                  <a:pt x="3696624" y="5272"/>
                  <a:pt x="3705850" y="14497"/>
                </a:cubicBezTo>
                <a:cubicBezTo>
                  <a:pt x="3715076" y="22405"/>
                  <a:pt x="3720348" y="34266"/>
                  <a:pt x="3720348" y="54035"/>
                </a:cubicBezTo>
                <a:cubicBezTo>
                  <a:pt x="3720348" y="54035"/>
                  <a:pt x="3720348" y="54035"/>
                  <a:pt x="3720348" y="1903062"/>
                </a:cubicBezTo>
                <a:cubicBezTo>
                  <a:pt x="3720348" y="2103384"/>
                  <a:pt x="3738800" y="2214089"/>
                  <a:pt x="3798111" y="2279984"/>
                </a:cubicBezTo>
                <a:cubicBezTo>
                  <a:pt x="3841605" y="2328747"/>
                  <a:pt x="3899597" y="2349833"/>
                  <a:pt x="3976042" y="2349833"/>
                </a:cubicBezTo>
                <a:cubicBezTo>
                  <a:pt x="4060395" y="2349833"/>
                  <a:pt x="4121023" y="2326111"/>
                  <a:pt x="4163200" y="2279984"/>
                </a:cubicBezTo>
                <a:cubicBezTo>
                  <a:pt x="4226464" y="2211453"/>
                  <a:pt x="4240963" y="2096795"/>
                  <a:pt x="4240963" y="1903062"/>
                </a:cubicBezTo>
                <a:cubicBezTo>
                  <a:pt x="4240963" y="1903062"/>
                  <a:pt x="4240963" y="1903062"/>
                  <a:pt x="4240963" y="54035"/>
                </a:cubicBezTo>
                <a:cubicBezTo>
                  <a:pt x="4240963" y="34266"/>
                  <a:pt x="4246235" y="22405"/>
                  <a:pt x="4255461" y="14497"/>
                </a:cubicBezTo>
                <a:cubicBezTo>
                  <a:pt x="4263369" y="5272"/>
                  <a:pt x="4276549" y="0"/>
                  <a:pt x="4295001" y="0"/>
                </a:cubicBezTo>
                <a:cubicBezTo>
                  <a:pt x="4295001" y="0"/>
                  <a:pt x="4295001" y="0"/>
                  <a:pt x="4602098" y="0"/>
                </a:cubicBezTo>
                <a:cubicBezTo>
                  <a:pt x="4621868" y="0"/>
                  <a:pt x="4633730" y="5272"/>
                  <a:pt x="4641638" y="14497"/>
                </a:cubicBezTo>
                <a:cubicBezTo>
                  <a:pt x="4650864" y="22405"/>
                  <a:pt x="4656136" y="34266"/>
                  <a:pt x="4656136" y="54035"/>
                </a:cubicBezTo>
                <a:cubicBezTo>
                  <a:pt x="4656136" y="54035"/>
                  <a:pt x="4656136" y="54035"/>
                  <a:pt x="4656136" y="1904380"/>
                </a:cubicBezTo>
                <a:cubicBezTo>
                  <a:pt x="4656136" y="2153465"/>
                  <a:pt x="4627140" y="2319521"/>
                  <a:pt x="4507201" y="2459220"/>
                </a:cubicBezTo>
                <a:cubicBezTo>
                  <a:pt x="4405714" y="2577832"/>
                  <a:pt x="4239645" y="2646363"/>
                  <a:pt x="3981314" y="2646363"/>
                </a:cubicBezTo>
                <a:cubicBezTo>
                  <a:pt x="3726938" y="2646363"/>
                  <a:pt x="3559550" y="2581786"/>
                  <a:pt x="3447519" y="2459220"/>
                </a:cubicBezTo>
                <a:cubicBezTo>
                  <a:pt x="3340760" y="2341926"/>
                  <a:pt x="3305174" y="2173233"/>
                  <a:pt x="3305174" y="1904380"/>
                </a:cubicBezTo>
                <a:cubicBezTo>
                  <a:pt x="3305174" y="1904380"/>
                  <a:pt x="3305174" y="1904380"/>
                  <a:pt x="3305174" y="54035"/>
                </a:cubicBezTo>
                <a:cubicBezTo>
                  <a:pt x="3305174" y="34266"/>
                  <a:pt x="3310446" y="22405"/>
                  <a:pt x="3318354" y="14497"/>
                </a:cubicBezTo>
                <a:cubicBezTo>
                  <a:pt x="3327580" y="5272"/>
                  <a:pt x="3339442" y="0"/>
                  <a:pt x="3359213" y="0"/>
                </a:cubicBezTo>
                <a:close/>
              </a:path>
            </a:pathLst>
          </a:custGeom>
          <a:solidFill>
            <a:srgbClr val="99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4154143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27" r:id="rId1"/>
    <p:sldLayoutId id="2147484928" r:id="rId2"/>
    <p:sldLayoutId id="2147484929" r:id="rId3"/>
    <p:sldLayoutId id="2147484930" r:id="rId4"/>
    <p:sldLayoutId id="2147484931" r:id="rId5"/>
    <p:sldLayoutId id="2147484915" r:id="rId6"/>
    <p:sldLayoutId id="2147484916" r:id="rId7"/>
    <p:sldLayoutId id="2147484917" r:id="rId8"/>
    <p:sldLayoutId id="2147484922" r:id="rId9"/>
    <p:sldLayoutId id="2147484923" r:id="rId10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1800" b="1">
          <a:solidFill>
            <a:srgbClr val="0066CC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100" b="1">
          <a:solidFill>
            <a:srgbClr val="0066CC"/>
          </a:solidFill>
          <a:latin typeface="Tahom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100" b="1">
          <a:solidFill>
            <a:srgbClr val="0066CC"/>
          </a:solidFill>
          <a:latin typeface="Tahom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100" b="1">
          <a:solidFill>
            <a:srgbClr val="0066CC"/>
          </a:solidFill>
          <a:latin typeface="Tahom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100" b="1">
          <a:solidFill>
            <a:srgbClr val="0066CC"/>
          </a:solidFill>
          <a:latin typeface="Tahoma" pitchFamily="34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66CC"/>
          </a:solidFill>
          <a:latin typeface="Tahoma" pitchFamily="34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66CC"/>
          </a:solidFill>
          <a:latin typeface="Tahoma" pitchFamily="34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66CC"/>
          </a:solidFill>
          <a:latin typeface="Tahoma" pitchFamily="34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rgbClr val="0066CC"/>
          </a:solidFill>
          <a:latin typeface="Tahoma" pitchFamily="34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Font typeface="Times" pitchFamily="18" charset="0"/>
        <a:buChar char="•"/>
        <a:defRPr sz="1500">
          <a:solidFill>
            <a:srgbClr val="0066CC"/>
          </a:solidFill>
          <a:latin typeface="+mn-lt"/>
          <a:ea typeface="+mn-ea"/>
          <a:cs typeface="+mn-cs"/>
        </a:defRPr>
      </a:lvl1pPr>
      <a:lvl2pPr marL="557213" indent="-214313" algn="l" rtl="0" eaLnBrk="1" fontAlgn="base" hangingPunct="1">
        <a:spcBef>
          <a:spcPct val="20000"/>
        </a:spcBef>
        <a:spcAft>
          <a:spcPct val="0"/>
        </a:spcAft>
        <a:buFont typeface="Times" pitchFamily="18" charset="0"/>
        <a:buChar char="•"/>
        <a:defRPr sz="1200">
          <a:solidFill>
            <a:srgbClr val="0066CC"/>
          </a:solidFill>
          <a:latin typeface="+mn-lt"/>
        </a:defRPr>
      </a:lvl2pPr>
      <a:lvl3pPr marL="857250" indent="-171450" algn="l" rtl="0" eaLnBrk="1" fontAlgn="base" hangingPunct="1">
        <a:spcBef>
          <a:spcPct val="20000"/>
        </a:spcBef>
        <a:spcAft>
          <a:spcPct val="0"/>
        </a:spcAft>
        <a:buFont typeface="Times" pitchFamily="18" charset="0"/>
        <a:buChar char="•"/>
        <a:defRPr sz="1200">
          <a:solidFill>
            <a:srgbClr val="0066CC"/>
          </a:solidFill>
          <a:latin typeface="+mn-lt"/>
        </a:defRPr>
      </a:lvl3pPr>
      <a:lvl4pPr marL="1200150" indent="-171450" algn="l" rtl="0" eaLnBrk="1" fontAlgn="base" hangingPunct="1">
        <a:spcBef>
          <a:spcPct val="20000"/>
        </a:spcBef>
        <a:spcAft>
          <a:spcPct val="0"/>
        </a:spcAft>
        <a:buFont typeface="Times" pitchFamily="18" charset="0"/>
        <a:buChar char="•"/>
        <a:defRPr sz="1200">
          <a:solidFill>
            <a:srgbClr val="0066CC"/>
          </a:solidFill>
          <a:latin typeface="+mn-lt"/>
        </a:defRPr>
      </a:lvl4pPr>
      <a:lvl5pPr marL="1543050" indent="-171450" algn="l" rtl="0" eaLnBrk="1" fontAlgn="base" hangingPunct="1">
        <a:spcBef>
          <a:spcPct val="20000"/>
        </a:spcBef>
        <a:spcAft>
          <a:spcPct val="0"/>
        </a:spcAft>
        <a:buFont typeface="Times" pitchFamily="18" charset="0"/>
        <a:buChar char="•"/>
        <a:defRPr sz="1200">
          <a:solidFill>
            <a:srgbClr val="0066CC"/>
          </a:solidFill>
          <a:latin typeface="+mn-lt"/>
        </a:defRPr>
      </a:lvl5pPr>
      <a:lvl6pPr marL="1885950" indent="-171450" algn="l" rtl="0" eaLnBrk="1" fontAlgn="base" hangingPunct="1">
        <a:spcBef>
          <a:spcPct val="20000"/>
        </a:spcBef>
        <a:spcAft>
          <a:spcPct val="0"/>
        </a:spcAft>
        <a:buFont typeface="Times" pitchFamily="1" charset="0"/>
        <a:buChar char="•"/>
        <a:defRPr>
          <a:solidFill>
            <a:srgbClr val="0066CC"/>
          </a:solidFill>
          <a:latin typeface="+mn-lt"/>
        </a:defRPr>
      </a:lvl6pPr>
      <a:lvl7pPr marL="2228850" indent="-171450" algn="l" rtl="0" eaLnBrk="1" fontAlgn="base" hangingPunct="1">
        <a:spcBef>
          <a:spcPct val="20000"/>
        </a:spcBef>
        <a:spcAft>
          <a:spcPct val="0"/>
        </a:spcAft>
        <a:buFont typeface="Times" pitchFamily="1" charset="0"/>
        <a:buChar char="•"/>
        <a:defRPr>
          <a:solidFill>
            <a:srgbClr val="0066CC"/>
          </a:solidFill>
          <a:latin typeface="+mn-lt"/>
        </a:defRPr>
      </a:lvl7pPr>
      <a:lvl8pPr marL="2571750" indent="-171450" algn="l" rtl="0" eaLnBrk="1" fontAlgn="base" hangingPunct="1">
        <a:spcBef>
          <a:spcPct val="20000"/>
        </a:spcBef>
        <a:spcAft>
          <a:spcPct val="0"/>
        </a:spcAft>
        <a:buFont typeface="Times" pitchFamily="1" charset="0"/>
        <a:buChar char="•"/>
        <a:defRPr>
          <a:solidFill>
            <a:srgbClr val="0066CC"/>
          </a:solidFill>
          <a:latin typeface="+mn-lt"/>
        </a:defRPr>
      </a:lvl8pPr>
      <a:lvl9pPr marL="2914650" indent="-171450" algn="l" rtl="0" eaLnBrk="1" fontAlgn="base" hangingPunct="1">
        <a:spcBef>
          <a:spcPct val="20000"/>
        </a:spcBef>
        <a:spcAft>
          <a:spcPct val="0"/>
        </a:spcAft>
        <a:buFont typeface="Times" pitchFamily="1" charset="0"/>
        <a:buChar char="•"/>
        <a:defRPr>
          <a:solidFill>
            <a:srgbClr val="0066CC"/>
          </a:solidFill>
          <a:latin typeface="+mn-lt"/>
        </a:defRPr>
      </a:lvl9pPr>
    </p:bodyStyle>
    <p:otherStyle>
      <a:defPPr>
        <a:defRPr lang="da-DK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1.m4v"/><Relationship Id="rId1" Type="http://schemas.microsoft.com/office/2007/relationships/media" Target="../media/media1.m4v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2.m4v"/><Relationship Id="rId1" Type="http://schemas.microsoft.com/office/2007/relationships/media" Target="../media/media2.m4v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3.m4v"/><Relationship Id="rId1" Type="http://schemas.microsoft.com/office/2007/relationships/media" Target="../media/media3.m4v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4.m4v"/><Relationship Id="rId1" Type="http://schemas.microsoft.com/office/2007/relationships/media" Target="../media/media4.m4v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5.m4v"/><Relationship Id="rId1" Type="http://schemas.microsoft.com/office/2007/relationships/media" Target="../media/media5.m4v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6.m4v"/><Relationship Id="rId1" Type="http://schemas.microsoft.com/office/2007/relationships/media" Target="../media/media6.m4v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5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hyperlink" Target="ftp://swarm-diss.eo.esa.int/Multimission/CryoSat-2" TargetMode="Externa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7.emf"/><Relationship Id="rId4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inal Review AGENDA: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6DCA242-73C7-EBF3-660E-60698A708B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0825" y="681540"/>
            <a:ext cx="8642350" cy="3780420"/>
          </a:xfrm>
        </p:spPr>
        <p:txBody>
          <a:bodyPr/>
          <a:lstStyle/>
          <a:p>
            <a:pPr marL="0" indent="0">
              <a:buNone/>
            </a:pPr>
            <a:r>
              <a:rPr lang="en-US" sz="1400" b="1" dirty="0"/>
              <a:t>AMOG Public Presentation</a:t>
            </a:r>
          </a:p>
          <a:p>
            <a:pPr marL="0" indent="0">
              <a:buNone/>
            </a:pPr>
            <a:r>
              <a:rPr lang="en-US" sz="1100" dirty="0"/>
              <a:t>14:00-14:10 	</a:t>
            </a:r>
            <a:r>
              <a:rPr lang="en-US" sz="1100" b="1" dirty="0"/>
              <a:t>Welcome and introduction (ESA)</a:t>
            </a:r>
            <a:endParaRPr lang="en-US" sz="1100" dirty="0"/>
          </a:p>
          <a:p>
            <a:pPr marL="0" indent="0">
              <a:buNone/>
            </a:pPr>
            <a:r>
              <a:rPr lang="en-US" sz="1100" dirty="0"/>
              <a:t>14:10-14:50 	</a:t>
            </a:r>
            <a:r>
              <a:rPr lang="en-US" sz="1100" b="1" dirty="0"/>
              <a:t>AMOG Final Presentation (DTU/NIO)</a:t>
            </a:r>
            <a:endParaRPr lang="en-US" sz="1100" dirty="0"/>
          </a:p>
          <a:p>
            <a:pPr marL="0" indent="0">
              <a:buNone/>
            </a:pPr>
            <a:r>
              <a:rPr lang="en-US" sz="1100" dirty="0"/>
              <a:t>14:55-15:10 	</a:t>
            </a:r>
            <a:r>
              <a:rPr lang="en-US" sz="1100" b="1" dirty="0"/>
              <a:t>AMOG Technical Status Presentation (DTU/PLT)</a:t>
            </a:r>
          </a:p>
          <a:p>
            <a:pPr marL="0" indent="0">
              <a:buNone/>
            </a:pPr>
            <a:r>
              <a:rPr lang="en-US" sz="1100" dirty="0"/>
              <a:t>15:10- 15:30 	</a:t>
            </a:r>
            <a:r>
              <a:rPr lang="en-US" sz="1100" b="1" dirty="0"/>
              <a:t>Q&amp;A</a:t>
            </a:r>
          </a:p>
          <a:p>
            <a:pPr marL="0" indent="0">
              <a:buNone/>
            </a:pPr>
            <a:endParaRPr lang="en-US" sz="1100" dirty="0"/>
          </a:p>
          <a:p>
            <a:pPr marL="0" indent="0">
              <a:buNone/>
            </a:pPr>
            <a:r>
              <a:rPr lang="en-US" sz="1100" dirty="0"/>
              <a:t>15:30-15:50 	</a:t>
            </a:r>
            <a:r>
              <a:rPr lang="en-US" sz="1100" b="1" dirty="0"/>
              <a:t>Coffee</a:t>
            </a:r>
          </a:p>
          <a:p>
            <a:pPr marL="0" indent="0">
              <a:buNone/>
            </a:pPr>
            <a:endParaRPr lang="en-US" sz="1100" dirty="0"/>
          </a:p>
          <a:p>
            <a:pPr marL="0" indent="0">
              <a:buNone/>
            </a:pPr>
            <a:r>
              <a:rPr lang="en-US" sz="1400" b="1" dirty="0"/>
              <a:t>AMOG Contractual Meeting</a:t>
            </a:r>
          </a:p>
          <a:p>
            <a:pPr marL="0" indent="0">
              <a:buNone/>
            </a:pPr>
            <a:r>
              <a:rPr lang="en-US" sz="1100" dirty="0"/>
              <a:t>15:50-17:00 	</a:t>
            </a:r>
            <a:r>
              <a:rPr lang="en-US" sz="1100" b="1" dirty="0"/>
              <a:t>Review and agreement of RID's.(Discussion)</a:t>
            </a:r>
          </a:p>
          <a:p>
            <a:pPr lvl="3"/>
            <a:r>
              <a:rPr lang="en-US" sz="1100" dirty="0"/>
              <a:t>Address comments which have been raised on the documents if any and questions that will be asked live- some comments might result in updates</a:t>
            </a:r>
          </a:p>
          <a:p>
            <a:pPr marL="0" indent="0">
              <a:buNone/>
            </a:pPr>
            <a:r>
              <a:rPr lang="en-US" sz="1100" dirty="0"/>
              <a:t>17:00-17:30 	</a:t>
            </a:r>
            <a:r>
              <a:rPr lang="en-US" sz="1100" b="1" dirty="0"/>
              <a:t>Conclude and Agree on way forward (Discussion)</a:t>
            </a:r>
          </a:p>
          <a:p>
            <a:pPr lvl="3"/>
            <a:r>
              <a:rPr lang="en-US" sz="1100" dirty="0"/>
              <a:t>Review the schedule and anticipate on next steps until the contract closure</a:t>
            </a:r>
          </a:p>
          <a:p>
            <a:pPr lvl="3"/>
            <a:r>
              <a:rPr lang="en-US" sz="1100" dirty="0"/>
              <a:t>Assess whether the FR is successful</a:t>
            </a:r>
          </a:p>
          <a:p>
            <a:pPr lvl="3"/>
            <a:r>
              <a:rPr lang="en-US" sz="1100" dirty="0"/>
              <a:t>After that, discuss on possible follow-on</a:t>
            </a:r>
          </a:p>
          <a:p>
            <a:pPr marL="0" indent="0">
              <a:buNone/>
            </a:pPr>
            <a:r>
              <a:rPr lang="en-US" sz="1100" b="1" dirty="0"/>
              <a:t>AOB</a:t>
            </a:r>
            <a:br>
              <a:rPr lang="en-US" sz="1400" dirty="0"/>
            </a:br>
            <a:endParaRPr lang="da-DK" sz="1400" dirty="0"/>
          </a:p>
        </p:txBody>
      </p:sp>
    </p:spTree>
    <p:extLst>
      <p:ext uri="{BB962C8B-B14F-4D97-AF65-F5344CB8AC3E}">
        <p14:creationId xmlns:p14="http://schemas.microsoft.com/office/powerpoint/2010/main" val="34405660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FE33CF8-63B4-C856-D394-B871BBA731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A488EC3-126F-502D-B234-AA589D3EBF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del prediction error </a:t>
            </a:r>
            <a:r>
              <a:rPr lang="en-GB" dirty="0">
                <a:latin typeface="Symbol" panose="05050102010706020507" pitchFamily="18" charset="2"/>
              </a:rPr>
              <a:t>s</a:t>
            </a:r>
            <a:r>
              <a:rPr lang="en-GB" baseline="30000" dirty="0"/>
              <a:t>2</a:t>
            </a:r>
            <a:r>
              <a:rPr lang="en-GB" dirty="0"/>
              <a:t> on 6 May 2024 18:00 – 21:0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6F45172-1300-F6B6-D345-53921CDF7305}"/>
              </a:ext>
            </a:extLst>
          </p:cNvPr>
          <p:cNvSpPr txBox="1"/>
          <p:nvPr/>
        </p:nvSpPr>
        <p:spPr>
          <a:xfrm>
            <a:off x="6677513" y="3365303"/>
            <a:ext cx="22156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Spatial resolution up the spherical harmonic degree </a:t>
            </a:r>
            <a:r>
              <a:rPr lang="en-GB" sz="1200" b="1" i="1" dirty="0"/>
              <a:t>N</a:t>
            </a:r>
            <a:r>
              <a:rPr lang="en-GB" sz="1200" b="1" dirty="0"/>
              <a:t> = 3</a:t>
            </a:r>
          </a:p>
        </p:txBody>
      </p:sp>
      <p:pic>
        <p:nvPicPr>
          <p:cNvPr id="5" name="Content Placeholder 12">
            <a:extLst>
              <a:ext uri="{FF2B5EF4-FFF2-40B4-BE49-F238E27FC236}">
                <a16:creationId xmlns:a16="http://schemas.microsoft.com/office/drawing/2014/main" id="{2B1C6998-9CF6-F484-2BC2-EC3E9EBADAC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0824" y="681036"/>
            <a:ext cx="6304185" cy="4181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44E037EE-7000-B148-054D-F03206A92AB7}"/>
              </a:ext>
            </a:extLst>
          </p:cNvPr>
          <p:cNvSpPr txBox="1"/>
          <p:nvPr/>
        </p:nvSpPr>
        <p:spPr>
          <a:xfrm>
            <a:off x="6708531" y="967154"/>
            <a:ext cx="21846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rgbClr val="0070C0"/>
                </a:solidFill>
              </a:rPr>
              <a:t>Swarm A + B</a:t>
            </a:r>
          </a:p>
          <a:p>
            <a:r>
              <a:rPr lang="en-GB" sz="1600" b="1" dirty="0">
                <a:solidFill>
                  <a:srgbClr val="FF0000"/>
                </a:solidFill>
              </a:rPr>
              <a:t>CryoSat-2</a:t>
            </a:r>
          </a:p>
        </p:txBody>
      </p:sp>
    </p:spTree>
    <p:extLst>
      <p:ext uri="{BB962C8B-B14F-4D97-AF65-F5344CB8AC3E}">
        <p14:creationId xmlns:p14="http://schemas.microsoft.com/office/powerpoint/2010/main" val="4354470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9D032E1-46A4-BFC1-E20F-CCB95708CD4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23335" y="681037"/>
            <a:ext cx="5309012" cy="4320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9C7D47E5-A077-5ECA-9683-9435CCBC6B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ade-off between good spatial and good temporal resolution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239C500-3FA1-EBC4-289E-C35C7DF48EFC}"/>
              </a:ext>
            </a:extLst>
          </p:cNvPr>
          <p:cNvSpPr txBox="1"/>
          <p:nvPr/>
        </p:nvSpPr>
        <p:spPr>
          <a:xfrm>
            <a:off x="4026716" y="2841426"/>
            <a:ext cx="486645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Good spatial resolution (large N)</a:t>
            </a:r>
            <a:br>
              <a:rPr lang="en-GB" dirty="0"/>
            </a:br>
            <a:r>
              <a:rPr lang="en-GB" dirty="0"/>
              <a:t>and good temporal resolution (small </a:t>
            </a:r>
            <a:r>
              <a:rPr lang="en-GB" dirty="0">
                <a:latin typeface="Symbol" panose="05050102010706020507" pitchFamily="18" charset="2"/>
              </a:rPr>
              <a:t>D</a:t>
            </a:r>
            <a:r>
              <a:rPr lang="en-GB" dirty="0"/>
              <a:t>t)</a:t>
            </a:r>
            <a:br>
              <a:rPr lang="en-GB" dirty="0"/>
            </a:br>
            <a:r>
              <a:rPr lang="en-GB" dirty="0"/>
              <a:t>requires simultaneous magnetic data from many locations in space</a:t>
            </a:r>
          </a:p>
        </p:txBody>
      </p:sp>
    </p:spTree>
    <p:extLst>
      <p:ext uri="{BB962C8B-B14F-4D97-AF65-F5344CB8AC3E}">
        <p14:creationId xmlns:p14="http://schemas.microsoft.com/office/powerpoint/2010/main" val="7872995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3FBC475-31DD-3F41-4F26-332A527628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E89AAC1-7C75-38BA-DB2B-5B8BEADF7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del prediction error </a:t>
            </a:r>
            <a:r>
              <a:rPr lang="en-GB" dirty="0">
                <a:latin typeface="Symbol" panose="05050102010706020507" pitchFamily="18" charset="2"/>
              </a:rPr>
              <a:t>s</a:t>
            </a:r>
            <a:r>
              <a:rPr lang="en-GB" baseline="30000" dirty="0"/>
              <a:t>2</a:t>
            </a:r>
            <a:r>
              <a:rPr lang="en-GB" dirty="0"/>
              <a:t>, </a:t>
            </a:r>
            <a:r>
              <a:rPr lang="en-GB" dirty="0">
                <a:latin typeface="Symbol" panose="05050102010706020507" pitchFamily="18" charset="2"/>
              </a:rPr>
              <a:t>D</a:t>
            </a:r>
            <a:r>
              <a:rPr lang="en-GB" dirty="0"/>
              <a:t>t = 90 mi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C12AF8-792C-5BB8-8D1E-BB8D29E1CCA2}"/>
              </a:ext>
            </a:extLst>
          </p:cNvPr>
          <p:cNvSpPr txBox="1"/>
          <p:nvPr/>
        </p:nvSpPr>
        <p:spPr>
          <a:xfrm>
            <a:off x="6708531" y="967154"/>
            <a:ext cx="21846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rgbClr val="0070C0"/>
                </a:solidFill>
              </a:rPr>
              <a:t>Swarm A + B</a:t>
            </a:r>
          </a:p>
          <a:p>
            <a:r>
              <a:rPr lang="en-GB" sz="1600" b="1" dirty="0">
                <a:solidFill>
                  <a:srgbClr val="FF0000"/>
                </a:solidFill>
              </a:rPr>
              <a:t>CryoSat-2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C798523-C2B6-4574-98AD-B9D0A315E8D3}"/>
              </a:ext>
            </a:extLst>
          </p:cNvPr>
          <p:cNvSpPr txBox="1"/>
          <p:nvPr/>
        </p:nvSpPr>
        <p:spPr>
          <a:xfrm>
            <a:off x="6677513" y="3365303"/>
            <a:ext cx="22156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Spatial resolution up the spherical harmonic degree </a:t>
            </a:r>
            <a:r>
              <a:rPr lang="en-GB" sz="1200" b="1" i="1" dirty="0"/>
              <a:t>N</a:t>
            </a:r>
            <a:r>
              <a:rPr lang="en-GB" sz="1200" b="1" dirty="0"/>
              <a:t> = 3</a:t>
            </a:r>
          </a:p>
        </p:txBody>
      </p:sp>
      <p:pic>
        <p:nvPicPr>
          <p:cNvPr id="5" name="SW+Cr_pos_90">
            <a:hlinkClick r:id="" action="ppaction://media"/>
            <a:extLst>
              <a:ext uri="{FF2B5EF4-FFF2-40B4-BE49-F238E27FC236}">
                <a16:creationId xmlns:a16="http://schemas.microsoft.com/office/drawing/2014/main" id="{B62089F4-438E-FEA7-6225-71453E54C22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573528"/>
            <a:ext cx="6642431" cy="4428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5586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75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09D8D55-339F-7248-5531-2BA90D1A4D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28888D4-76F8-C07C-D67C-E283CF760F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del prediction error </a:t>
            </a:r>
            <a:r>
              <a:rPr lang="en-GB" dirty="0">
                <a:latin typeface="Symbol" panose="05050102010706020507" pitchFamily="18" charset="2"/>
              </a:rPr>
              <a:t>s</a:t>
            </a:r>
            <a:r>
              <a:rPr lang="en-GB" baseline="30000" dirty="0"/>
              <a:t>2</a:t>
            </a:r>
            <a:r>
              <a:rPr lang="en-GB" dirty="0"/>
              <a:t>, </a:t>
            </a:r>
            <a:r>
              <a:rPr lang="en-GB" dirty="0">
                <a:latin typeface="Symbol" panose="05050102010706020507" pitchFamily="18" charset="2"/>
              </a:rPr>
              <a:t>D</a:t>
            </a:r>
            <a:r>
              <a:rPr lang="en-GB" dirty="0"/>
              <a:t>t = 90 mi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2C6E49E-9DF0-C5AA-A99D-A1DACEF820CF}"/>
              </a:ext>
            </a:extLst>
          </p:cNvPr>
          <p:cNvSpPr txBox="1"/>
          <p:nvPr/>
        </p:nvSpPr>
        <p:spPr>
          <a:xfrm>
            <a:off x="6708530" y="967154"/>
            <a:ext cx="2284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>
                <a:solidFill>
                  <a:srgbClr val="0070C0"/>
                </a:solidFill>
              </a:rPr>
              <a:t>ESA EOP satellit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F92D8BF-408E-C34C-B242-5AB390FC648C}"/>
              </a:ext>
            </a:extLst>
          </p:cNvPr>
          <p:cNvSpPr txBox="1"/>
          <p:nvPr/>
        </p:nvSpPr>
        <p:spPr>
          <a:xfrm>
            <a:off x="6677513" y="3365303"/>
            <a:ext cx="22156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Spatial resolution up the spherical harmonic degree </a:t>
            </a:r>
            <a:r>
              <a:rPr lang="en-GB" sz="1200" b="1" i="1" dirty="0"/>
              <a:t>N</a:t>
            </a:r>
            <a:r>
              <a:rPr lang="en-GB" sz="1200" b="1" dirty="0"/>
              <a:t> = 3</a:t>
            </a:r>
          </a:p>
        </p:txBody>
      </p:sp>
      <p:pic>
        <p:nvPicPr>
          <p:cNvPr id="5" name="ESA_pos_90">
            <a:hlinkClick r:id="" action="ppaction://media"/>
            <a:extLst>
              <a:ext uri="{FF2B5EF4-FFF2-40B4-BE49-F238E27FC236}">
                <a16:creationId xmlns:a16="http://schemas.microsoft.com/office/drawing/2014/main" id="{F59B7E39-E012-FE09-199C-CA67469D747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573526"/>
            <a:ext cx="6642431" cy="4428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530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75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ED8DB6-6652-DE65-504A-1CD5E9C0C3B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4E557DE1-2C69-A126-94E7-61ECD620E7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del prediction error </a:t>
            </a:r>
            <a:r>
              <a:rPr lang="en-GB" dirty="0">
                <a:latin typeface="Symbol" panose="05050102010706020507" pitchFamily="18" charset="2"/>
              </a:rPr>
              <a:t>s</a:t>
            </a:r>
            <a:r>
              <a:rPr lang="en-GB" baseline="30000" dirty="0"/>
              <a:t>2</a:t>
            </a:r>
            <a:r>
              <a:rPr lang="en-GB" dirty="0"/>
              <a:t>, </a:t>
            </a:r>
            <a:r>
              <a:rPr lang="en-GB" dirty="0">
                <a:latin typeface="Symbol" panose="05050102010706020507" pitchFamily="18" charset="2"/>
              </a:rPr>
              <a:t>D</a:t>
            </a:r>
            <a:r>
              <a:rPr lang="en-GB" dirty="0"/>
              <a:t>t = 30 mi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BB9C7F9-FA8A-7760-BB4C-5C5055668A5E}"/>
              </a:ext>
            </a:extLst>
          </p:cNvPr>
          <p:cNvSpPr txBox="1"/>
          <p:nvPr/>
        </p:nvSpPr>
        <p:spPr>
          <a:xfrm>
            <a:off x="6708530" y="967154"/>
            <a:ext cx="22844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>
                <a:solidFill>
                  <a:srgbClr val="0070C0"/>
                </a:solidFill>
              </a:rPr>
              <a:t>ESA EOP satellit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0329851-5794-63B4-2107-38E42466C2C0}"/>
              </a:ext>
            </a:extLst>
          </p:cNvPr>
          <p:cNvSpPr txBox="1"/>
          <p:nvPr/>
        </p:nvSpPr>
        <p:spPr>
          <a:xfrm>
            <a:off x="6677513" y="3365303"/>
            <a:ext cx="22156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Spatial resolution up the spherical harmonic degree </a:t>
            </a:r>
            <a:r>
              <a:rPr lang="en-GB" sz="1200" b="1" i="1" dirty="0"/>
              <a:t>N</a:t>
            </a:r>
            <a:r>
              <a:rPr lang="en-GB" sz="1200" b="1" dirty="0"/>
              <a:t> = 3</a:t>
            </a:r>
          </a:p>
        </p:txBody>
      </p:sp>
      <p:pic>
        <p:nvPicPr>
          <p:cNvPr id="4" name="ESA_pos_30">
            <a:hlinkClick r:id="" action="ppaction://media"/>
            <a:extLst>
              <a:ext uri="{FF2B5EF4-FFF2-40B4-BE49-F238E27FC236}">
                <a16:creationId xmlns:a16="http://schemas.microsoft.com/office/drawing/2014/main" id="{20D6D640-EE98-AC4A-6EFA-22162211DB2B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573525"/>
            <a:ext cx="6642431" cy="4428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450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25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A44EE9-C130-A6D6-2991-8B4FC9BD78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C96D25A-B612-1B5A-6E03-279107982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del prediction error </a:t>
            </a:r>
            <a:r>
              <a:rPr lang="en-GB" dirty="0">
                <a:latin typeface="Symbol" panose="05050102010706020507" pitchFamily="18" charset="2"/>
              </a:rPr>
              <a:t>s</a:t>
            </a:r>
            <a:r>
              <a:rPr lang="en-GB" baseline="30000" dirty="0"/>
              <a:t>2</a:t>
            </a:r>
            <a:r>
              <a:rPr lang="en-GB" dirty="0"/>
              <a:t>, </a:t>
            </a:r>
            <a:r>
              <a:rPr lang="en-GB" dirty="0">
                <a:latin typeface="Symbol" panose="05050102010706020507" pitchFamily="18" charset="2"/>
              </a:rPr>
              <a:t>D</a:t>
            </a:r>
            <a:r>
              <a:rPr lang="en-GB" dirty="0"/>
              <a:t>t = 30 mi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A7C64D7-72F6-E713-0D65-8BD467A9BF1E}"/>
              </a:ext>
            </a:extLst>
          </p:cNvPr>
          <p:cNvSpPr txBox="1"/>
          <p:nvPr/>
        </p:nvSpPr>
        <p:spPr>
          <a:xfrm>
            <a:off x="6708530" y="967154"/>
            <a:ext cx="22844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600" b="1" dirty="0">
                <a:solidFill>
                  <a:srgbClr val="0070C0"/>
                </a:solidFill>
              </a:rPr>
              <a:t>ESA EOP satellites</a:t>
            </a:r>
            <a:br>
              <a:rPr lang="en-GB" sz="1600" b="1" dirty="0">
                <a:solidFill>
                  <a:srgbClr val="0070C0"/>
                </a:solidFill>
              </a:rPr>
            </a:br>
            <a:r>
              <a:rPr lang="en-GB" sz="1600" b="1" dirty="0">
                <a:solidFill>
                  <a:srgbClr val="FFC000"/>
                </a:solidFill>
              </a:rPr>
              <a:t>NASA satellit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01917D9-414D-B59E-9E2D-D1A2A0208026}"/>
              </a:ext>
            </a:extLst>
          </p:cNvPr>
          <p:cNvSpPr txBox="1"/>
          <p:nvPr/>
        </p:nvSpPr>
        <p:spPr>
          <a:xfrm>
            <a:off x="6677513" y="3365303"/>
            <a:ext cx="22156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Spatial resolution up the spherical harmonic degree </a:t>
            </a:r>
            <a:r>
              <a:rPr lang="en-GB" sz="1200" b="1" i="1" dirty="0"/>
              <a:t>N</a:t>
            </a:r>
            <a:r>
              <a:rPr lang="en-GB" sz="1200" b="1" dirty="0"/>
              <a:t> = 3</a:t>
            </a:r>
          </a:p>
        </p:txBody>
      </p:sp>
      <p:pic>
        <p:nvPicPr>
          <p:cNvPr id="5" name="ESA+NASA_pos_30">
            <a:hlinkClick r:id="" action="ppaction://media"/>
            <a:extLst>
              <a:ext uri="{FF2B5EF4-FFF2-40B4-BE49-F238E27FC236}">
                <a16:creationId xmlns:a16="http://schemas.microsoft.com/office/drawing/2014/main" id="{39425029-7AA2-0BD7-259F-4656D5BC3F3A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" y="573525"/>
            <a:ext cx="6642429" cy="4428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1887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25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50C953-FD72-40A8-DED4-56A17C2CF5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C20A455-40EC-989C-1E77-A3D1D1433F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del prediction error </a:t>
            </a:r>
            <a:r>
              <a:rPr lang="en-GB" dirty="0">
                <a:latin typeface="Symbol" panose="05050102010706020507" pitchFamily="18" charset="2"/>
              </a:rPr>
              <a:t>s</a:t>
            </a:r>
            <a:r>
              <a:rPr lang="en-GB" baseline="30000" dirty="0"/>
              <a:t>2</a:t>
            </a:r>
            <a:r>
              <a:rPr lang="en-GB" dirty="0"/>
              <a:t>, </a:t>
            </a:r>
            <a:r>
              <a:rPr lang="en-GB" dirty="0">
                <a:latin typeface="Symbol" panose="05050102010706020507" pitchFamily="18" charset="2"/>
              </a:rPr>
              <a:t>D</a:t>
            </a:r>
            <a:r>
              <a:rPr lang="en-GB" dirty="0"/>
              <a:t>t = 15 mi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6E3B78F-C0C5-6008-B961-D007C495163F}"/>
              </a:ext>
            </a:extLst>
          </p:cNvPr>
          <p:cNvSpPr txBox="1"/>
          <p:nvPr/>
        </p:nvSpPr>
        <p:spPr>
          <a:xfrm>
            <a:off x="6708530" y="967154"/>
            <a:ext cx="22844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600" b="1" dirty="0">
                <a:solidFill>
                  <a:srgbClr val="0070C0"/>
                </a:solidFill>
              </a:rPr>
              <a:t>ESA EOP satellites</a:t>
            </a:r>
            <a:br>
              <a:rPr lang="en-GB" sz="1600" b="1" dirty="0">
                <a:solidFill>
                  <a:srgbClr val="0070C0"/>
                </a:solidFill>
              </a:rPr>
            </a:br>
            <a:r>
              <a:rPr lang="en-GB" sz="1600" b="1" dirty="0">
                <a:solidFill>
                  <a:srgbClr val="FFC000"/>
                </a:solidFill>
              </a:rPr>
              <a:t>NASA satellit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494653C-FDA8-3369-B46B-4F76903E039D}"/>
              </a:ext>
            </a:extLst>
          </p:cNvPr>
          <p:cNvSpPr txBox="1"/>
          <p:nvPr/>
        </p:nvSpPr>
        <p:spPr>
          <a:xfrm>
            <a:off x="6677513" y="3365303"/>
            <a:ext cx="22156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Spatial resolution up the spherical harmonic degree </a:t>
            </a:r>
            <a:r>
              <a:rPr lang="en-GB" sz="1200" b="1" i="1" dirty="0"/>
              <a:t>N</a:t>
            </a:r>
            <a:r>
              <a:rPr lang="en-GB" sz="1200" b="1" dirty="0"/>
              <a:t> = 3</a:t>
            </a:r>
          </a:p>
        </p:txBody>
      </p:sp>
      <p:pic>
        <p:nvPicPr>
          <p:cNvPr id="4" name="ESA+NASA_pos_15">
            <a:hlinkClick r:id="" action="ppaction://media"/>
            <a:extLst>
              <a:ext uri="{FF2B5EF4-FFF2-40B4-BE49-F238E27FC236}">
                <a16:creationId xmlns:a16="http://schemas.microsoft.com/office/drawing/2014/main" id="{CBF94E60-CE7C-57F4-1840-975A602C16AF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573524"/>
            <a:ext cx="6644464" cy="4429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9315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60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9E3974-CBC7-7074-CE5D-84E99E488DC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F85EFC8-AB2F-5743-0D9D-4CF1EF85D8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del prediction error </a:t>
            </a:r>
            <a:r>
              <a:rPr lang="en-GB" dirty="0">
                <a:latin typeface="Symbol" panose="05050102010706020507" pitchFamily="18" charset="2"/>
              </a:rPr>
              <a:t>s</a:t>
            </a:r>
            <a:r>
              <a:rPr lang="en-GB" baseline="30000" dirty="0"/>
              <a:t>2</a:t>
            </a:r>
            <a:r>
              <a:rPr lang="en-GB" dirty="0"/>
              <a:t>, </a:t>
            </a:r>
            <a:r>
              <a:rPr lang="en-GB" dirty="0">
                <a:latin typeface="Symbol" panose="05050102010706020507" pitchFamily="18" charset="2"/>
              </a:rPr>
              <a:t>D</a:t>
            </a:r>
            <a:r>
              <a:rPr lang="en-GB" dirty="0"/>
              <a:t>t = 15 mi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A85306E-C364-9196-6CAF-D557845CAC3F}"/>
              </a:ext>
            </a:extLst>
          </p:cNvPr>
          <p:cNvSpPr txBox="1"/>
          <p:nvPr/>
        </p:nvSpPr>
        <p:spPr>
          <a:xfrm>
            <a:off x="6677513" y="3365303"/>
            <a:ext cx="22156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Spatial resolution up the spherical harmonic degree </a:t>
            </a:r>
            <a:r>
              <a:rPr lang="en-GB" sz="1200" b="1" i="1" dirty="0"/>
              <a:t>N</a:t>
            </a:r>
            <a:r>
              <a:rPr lang="en-GB" sz="1200" b="1" dirty="0"/>
              <a:t> = 3</a:t>
            </a:r>
          </a:p>
        </p:txBody>
      </p:sp>
      <p:pic>
        <p:nvPicPr>
          <p:cNvPr id="5" name="AMOG_constellation_15">
            <a:hlinkClick r:id="" action="ppaction://media"/>
            <a:extLst>
              <a:ext uri="{FF2B5EF4-FFF2-40B4-BE49-F238E27FC236}">
                <a16:creationId xmlns:a16="http://schemas.microsoft.com/office/drawing/2014/main" id="{9ADDD056-3AC2-41F5-3766-82C9B44B7E10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573523"/>
            <a:ext cx="6644464" cy="442964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40FED6B-C881-DD11-DC04-33A41367EB96}"/>
              </a:ext>
            </a:extLst>
          </p:cNvPr>
          <p:cNvSpPr txBox="1"/>
          <p:nvPr/>
        </p:nvSpPr>
        <p:spPr>
          <a:xfrm>
            <a:off x="5108895" y="967154"/>
            <a:ext cx="38841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600" b="1" dirty="0">
                <a:solidFill>
                  <a:srgbClr val="0070C0"/>
                </a:solidFill>
              </a:rPr>
              <a:t>Constellation with 25 satellites</a:t>
            </a:r>
            <a:br>
              <a:rPr lang="en-GB" sz="1600" b="1" dirty="0">
                <a:solidFill>
                  <a:srgbClr val="0070C0"/>
                </a:solidFill>
              </a:rPr>
            </a:br>
            <a:r>
              <a:rPr lang="en-GB" sz="1600" b="1" dirty="0">
                <a:solidFill>
                  <a:srgbClr val="0070C0"/>
                </a:solidFill>
              </a:rPr>
              <a:t>5 orbit planes </a:t>
            </a:r>
            <a:br>
              <a:rPr lang="en-GB" sz="1600" b="1" dirty="0">
                <a:solidFill>
                  <a:srgbClr val="0070C0"/>
                </a:solidFill>
              </a:rPr>
            </a:br>
            <a:endParaRPr lang="en-GB" sz="1600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523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60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EF8308E-86C4-E2D1-58BD-35E47F622A0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7CC4AA4-FC52-04CC-880A-768B575D8A6D}"/>
              </a:ext>
            </a:extLst>
          </p:cNvPr>
          <p:cNvSpPr/>
          <p:nvPr/>
        </p:nvSpPr>
        <p:spPr bwMode="auto">
          <a:xfrm>
            <a:off x="0" y="-1"/>
            <a:ext cx="9144000" cy="5001815"/>
          </a:xfrm>
          <a:prstGeom prst="rect">
            <a:avLst/>
          </a:prstGeom>
          <a:solidFill>
            <a:srgbClr val="09060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A31037B0-0142-B500-D4FF-CECACC82E88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93" b="9728"/>
          <a:stretch>
            <a:fillRect/>
          </a:stretch>
        </p:blipFill>
        <p:spPr bwMode="auto">
          <a:xfrm>
            <a:off x="416560" y="606467"/>
            <a:ext cx="7091680" cy="4395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8DD617B3-5C88-049F-380D-BCBBAE7A80FB}"/>
              </a:ext>
            </a:extLst>
          </p:cNvPr>
          <p:cNvGrpSpPr/>
          <p:nvPr/>
        </p:nvGrpSpPr>
        <p:grpSpPr>
          <a:xfrm>
            <a:off x="1135143" y="1925419"/>
            <a:ext cx="7866102" cy="2785586"/>
            <a:chOff x="1135143" y="1925419"/>
            <a:chExt cx="7866102" cy="2785586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44B8B77B-643D-5B90-B8D0-63E26ACAA4FD}"/>
                </a:ext>
              </a:extLst>
            </p:cNvPr>
            <p:cNvGrpSpPr/>
            <p:nvPr/>
          </p:nvGrpSpPr>
          <p:grpSpPr>
            <a:xfrm>
              <a:off x="1135143" y="2435598"/>
              <a:ext cx="6373192" cy="2275407"/>
              <a:chOff x="1135143" y="2435598"/>
              <a:chExt cx="6373192" cy="2275407"/>
            </a:xfrm>
          </p:grpSpPr>
          <p:cxnSp>
            <p:nvCxnSpPr>
              <p:cNvPr id="6" name="Straight Arrow Connector 5">
                <a:extLst>
                  <a:ext uri="{FF2B5EF4-FFF2-40B4-BE49-F238E27FC236}">
                    <a16:creationId xmlns:a16="http://schemas.microsoft.com/office/drawing/2014/main" id="{38ED6EA4-D517-2E48-7354-EB0A97A6CCF5}"/>
                  </a:ext>
                </a:extLst>
              </p:cNvPr>
              <p:cNvCxnSpPr>
                <a:cxnSpLocks/>
                <a:stCxn id="4" idx="2"/>
              </p:cNvCxnSpPr>
              <p:nvPr/>
            </p:nvCxnSpPr>
            <p:spPr bwMode="auto">
              <a:xfrm flipH="1" flipV="1">
                <a:off x="3962400" y="4694537"/>
                <a:ext cx="380998" cy="16468"/>
              </a:xfrm>
              <a:prstGeom prst="straightConnector1">
                <a:avLst/>
              </a:prstGeom>
              <a:noFill/>
              <a:ln w="127000" cap="flat" cmpd="sng" algn="ctr">
                <a:solidFill>
                  <a:srgbClr val="FFC000">
                    <a:alpha val="71000"/>
                  </a:srgbClr>
                </a:solidFill>
                <a:prstDash val="solid"/>
                <a:round/>
                <a:headEnd type="none" w="med" len="med"/>
                <a:tailEnd type="stealth" w="med" len="med"/>
              </a:ln>
              <a:effectLst/>
            </p:spPr>
          </p:cxnSp>
          <p:sp>
            <p:nvSpPr>
              <p:cNvPr id="4" name="Oval 3">
                <a:extLst>
                  <a:ext uri="{FF2B5EF4-FFF2-40B4-BE49-F238E27FC236}">
                    <a16:creationId xmlns:a16="http://schemas.microsoft.com/office/drawing/2014/main" id="{0E8096E6-DBAF-BE5B-262E-C1FDE2F6E43E}"/>
                  </a:ext>
                </a:extLst>
              </p:cNvPr>
              <p:cNvSpPr/>
              <p:nvPr/>
            </p:nvSpPr>
            <p:spPr bwMode="auto">
              <a:xfrm>
                <a:off x="1135143" y="2435598"/>
                <a:ext cx="6373192" cy="2275407"/>
              </a:xfrm>
              <a:custGeom>
                <a:avLst/>
                <a:gdLst>
                  <a:gd name="csX0" fmla="*/ 0 w 6329680"/>
                  <a:gd name="csY0" fmla="*/ 1173480 h 2346960"/>
                  <a:gd name="csX1" fmla="*/ 3164840 w 6329680"/>
                  <a:gd name="csY1" fmla="*/ 0 h 2346960"/>
                  <a:gd name="csX2" fmla="*/ 6329680 w 6329680"/>
                  <a:gd name="csY2" fmla="*/ 1173480 h 2346960"/>
                  <a:gd name="csX3" fmla="*/ 3164840 w 6329680"/>
                  <a:gd name="csY3" fmla="*/ 2346960 h 2346960"/>
                  <a:gd name="csX4" fmla="*/ 0 w 6329680"/>
                  <a:gd name="csY4" fmla="*/ 1173480 h 2346960"/>
                  <a:gd name="csX0" fmla="*/ 3164840 w 6329680"/>
                  <a:gd name="csY0" fmla="*/ 0 h 2346960"/>
                  <a:gd name="csX1" fmla="*/ 6329680 w 6329680"/>
                  <a:gd name="csY1" fmla="*/ 1173480 h 2346960"/>
                  <a:gd name="csX2" fmla="*/ 3164840 w 6329680"/>
                  <a:gd name="csY2" fmla="*/ 2346960 h 2346960"/>
                  <a:gd name="csX3" fmla="*/ 0 w 6329680"/>
                  <a:gd name="csY3" fmla="*/ 1173480 h 2346960"/>
                  <a:gd name="csX4" fmla="*/ 3256280 w 6329680"/>
                  <a:gd name="csY4" fmla="*/ 91440 h 2346960"/>
                  <a:gd name="csX0" fmla="*/ 3207746 w 6372586"/>
                  <a:gd name="csY0" fmla="*/ 0 h 2346960"/>
                  <a:gd name="csX1" fmla="*/ 6372586 w 6372586"/>
                  <a:gd name="csY1" fmla="*/ 1173480 h 2346960"/>
                  <a:gd name="csX2" fmla="*/ 3207746 w 6372586"/>
                  <a:gd name="csY2" fmla="*/ 2346960 h 2346960"/>
                  <a:gd name="csX3" fmla="*/ 42906 w 6372586"/>
                  <a:gd name="csY3" fmla="*/ 1173480 h 2346960"/>
                  <a:gd name="csX4" fmla="*/ 2079986 w 6372586"/>
                  <a:gd name="csY4" fmla="*/ 101600 h 2346960"/>
                  <a:gd name="csX0" fmla="*/ 3203590 w 6368430"/>
                  <a:gd name="csY0" fmla="*/ 0 h 2346960"/>
                  <a:gd name="csX1" fmla="*/ 6368430 w 6368430"/>
                  <a:gd name="csY1" fmla="*/ 1173480 h 2346960"/>
                  <a:gd name="csX2" fmla="*/ 3203590 w 6368430"/>
                  <a:gd name="csY2" fmla="*/ 2346960 h 2346960"/>
                  <a:gd name="csX3" fmla="*/ 38750 w 6368430"/>
                  <a:gd name="csY3" fmla="*/ 1173480 h 2346960"/>
                  <a:gd name="csX4" fmla="*/ 2075830 w 6368430"/>
                  <a:gd name="csY4" fmla="*/ 101600 h 2346960"/>
                  <a:gd name="csX0" fmla="*/ 3188312 w 6353152"/>
                  <a:gd name="csY0" fmla="*/ 0 h 2346960"/>
                  <a:gd name="csX1" fmla="*/ 6353152 w 6353152"/>
                  <a:gd name="csY1" fmla="*/ 1173480 h 2346960"/>
                  <a:gd name="csX2" fmla="*/ 3188312 w 6353152"/>
                  <a:gd name="csY2" fmla="*/ 2346960 h 2346960"/>
                  <a:gd name="csX3" fmla="*/ 23472 w 6353152"/>
                  <a:gd name="csY3" fmla="*/ 1173480 h 2346960"/>
                  <a:gd name="csX4" fmla="*/ 2060552 w 6353152"/>
                  <a:gd name="csY4" fmla="*/ 101600 h 2346960"/>
                  <a:gd name="csX0" fmla="*/ 3190645 w 6355485"/>
                  <a:gd name="csY0" fmla="*/ 0 h 2346960"/>
                  <a:gd name="csX1" fmla="*/ 6355485 w 6355485"/>
                  <a:gd name="csY1" fmla="*/ 1173480 h 2346960"/>
                  <a:gd name="csX2" fmla="*/ 3190645 w 6355485"/>
                  <a:gd name="csY2" fmla="*/ 2346960 h 2346960"/>
                  <a:gd name="csX3" fmla="*/ 25805 w 6355485"/>
                  <a:gd name="csY3" fmla="*/ 1173480 h 2346960"/>
                  <a:gd name="csX4" fmla="*/ 2022245 w 6355485"/>
                  <a:gd name="csY4" fmla="*/ 81280 h 2346960"/>
                  <a:gd name="csX0" fmla="*/ 4206645 w 6355485"/>
                  <a:gd name="csY0" fmla="*/ 0 h 2296160"/>
                  <a:gd name="csX1" fmla="*/ 6355485 w 6355485"/>
                  <a:gd name="csY1" fmla="*/ 1122680 h 2296160"/>
                  <a:gd name="csX2" fmla="*/ 3190645 w 6355485"/>
                  <a:gd name="csY2" fmla="*/ 2296160 h 2296160"/>
                  <a:gd name="csX3" fmla="*/ 25805 w 6355485"/>
                  <a:gd name="csY3" fmla="*/ 1122680 h 2296160"/>
                  <a:gd name="csX4" fmla="*/ 2022245 w 6355485"/>
                  <a:gd name="csY4" fmla="*/ 30480 h 2296160"/>
                  <a:gd name="csX0" fmla="*/ 4206645 w 6355485"/>
                  <a:gd name="csY0" fmla="*/ 0 h 2296160"/>
                  <a:gd name="csX1" fmla="*/ 6355485 w 6355485"/>
                  <a:gd name="csY1" fmla="*/ 1122680 h 2296160"/>
                  <a:gd name="csX2" fmla="*/ 3190645 w 6355485"/>
                  <a:gd name="csY2" fmla="*/ 2296160 h 2296160"/>
                  <a:gd name="csX3" fmla="*/ 25805 w 6355485"/>
                  <a:gd name="csY3" fmla="*/ 1122680 h 2296160"/>
                  <a:gd name="csX4" fmla="*/ 2022245 w 6355485"/>
                  <a:gd name="csY4" fmla="*/ 30480 h 2296160"/>
                  <a:gd name="csX0" fmla="*/ 4166005 w 6355485"/>
                  <a:gd name="csY0" fmla="*/ 0 h 2275840"/>
                  <a:gd name="csX1" fmla="*/ 6355485 w 6355485"/>
                  <a:gd name="csY1" fmla="*/ 1102360 h 2275840"/>
                  <a:gd name="csX2" fmla="*/ 3190645 w 6355485"/>
                  <a:gd name="csY2" fmla="*/ 2275840 h 2275840"/>
                  <a:gd name="csX3" fmla="*/ 25805 w 6355485"/>
                  <a:gd name="csY3" fmla="*/ 1102360 h 2275840"/>
                  <a:gd name="csX4" fmla="*/ 2022245 w 6355485"/>
                  <a:gd name="csY4" fmla="*/ 10160 h 2275840"/>
                  <a:gd name="csX0" fmla="*/ 4166005 w 6355485"/>
                  <a:gd name="csY0" fmla="*/ 0 h 2275840"/>
                  <a:gd name="csX1" fmla="*/ 6355485 w 6355485"/>
                  <a:gd name="csY1" fmla="*/ 1102360 h 2275840"/>
                  <a:gd name="csX2" fmla="*/ 3190645 w 6355485"/>
                  <a:gd name="csY2" fmla="*/ 2275840 h 2275840"/>
                  <a:gd name="csX3" fmla="*/ 25805 w 6355485"/>
                  <a:gd name="csY3" fmla="*/ 1102360 h 2275840"/>
                  <a:gd name="csX4" fmla="*/ 2022245 w 6355485"/>
                  <a:gd name="csY4" fmla="*/ 10160 h 2275840"/>
                  <a:gd name="csX0" fmla="*/ 4166005 w 6355485"/>
                  <a:gd name="csY0" fmla="*/ 0 h 2275840"/>
                  <a:gd name="csX1" fmla="*/ 6355485 w 6355485"/>
                  <a:gd name="csY1" fmla="*/ 1102360 h 2275840"/>
                  <a:gd name="csX2" fmla="*/ 3190645 w 6355485"/>
                  <a:gd name="csY2" fmla="*/ 2275840 h 2275840"/>
                  <a:gd name="csX3" fmla="*/ 25805 w 6355485"/>
                  <a:gd name="csY3" fmla="*/ 1102360 h 2275840"/>
                  <a:gd name="csX4" fmla="*/ 2022245 w 6355485"/>
                  <a:gd name="csY4" fmla="*/ 10160 h 2275840"/>
                  <a:gd name="csX0" fmla="*/ 4166005 w 6355485"/>
                  <a:gd name="csY0" fmla="*/ 0 h 2275840"/>
                  <a:gd name="csX1" fmla="*/ 6355485 w 6355485"/>
                  <a:gd name="csY1" fmla="*/ 1102360 h 2275840"/>
                  <a:gd name="csX2" fmla="*/ 3190645 w 6355485"/>
                  <a:gd name="csY2" fmla="*/ 2275840 h 2275840"/>
                  <a:gd name="csX3" fmla="*/ 25805 w 6355485"/>
                  <a:gd name="csY3" fmla="*/ 1102360 h 2275840"/>
                  <a:gd name="csX4" fmla="*/ 2022245 w 6355485"/>
                  <a:gd name="csY4" fmla="*/ 10160 h 2275840"/>
                  <a:gd name="csX0" fmla="*/ 4166005 w 6364517"/>
                  <a:gd name="csY0" fmla="*/ 0 h 2275840"/>
                  <a:gd name="csX1" fmla="*/ 6355485 w 6364517"/>
                  <a:gd name="csY1" fmla="*/ 1102360 h 2275840"/>
                  <a:gd name="csX2" fmla="*/ 3190645 w 6364517"/>
                  <a:gd name="csY2" fmla="*/ 2275840 h 2275840"/>
                  <a:gd name="csX3" fmla="*/ 25805 w 6364517"/>
                  <a:gd name="csY3" fmla="*/ 1102360 h 2275840"/>
                  <a:gd name="csX4" fmla="*/ 2022245 w 6364517"/>
                  <a:gd name="csY4" fmla="*/ 10160 h 2275840"/>
                  <a:gd name="csX0" fmla="*/ 4166005 w 6356765"/>
                  <a:gd name="csY0" fmla="*/ 0 h 2275840"/>
                  <a:gd name="csX1" fmla="*/ 6355485 w 6356765"/>
                  <a:gd name="csY1" fmla="*/ 1102360 h 2275840"/>
                  <a:gd name="csX2" fmla="*/ 3190645 w 6356765"/>
                  <a:gd name="csY2" fmla="*/ 2275840 h 2275840"/>
                  <a:gd name="csX3" fmla="*/ 25805 w 6356765"/>
                  <a:gd name="csY3" fmla="*/ 1102360 h 2275840"/>
                  <a:gd name="csX4" fmla="*/ 2022245 w 6356765"/>
                  <a:gd name="csY4" fmla="*/ 10160 h 2275840"/>
                  <a:gd name="csX0" fmla="*/ 4166005 w 6357306"/>
                  <a:gd name="csY0" fmla="*/ 0 h 2275840"/>
                  <a:gd name="csX1" fmla="*/ 6355485 w 6357306"/>
                  <a:gd name="csY1" fmla="*/ 1102360 h 2275840"/>
                  <a:gd name="csX2" fmla="*/ 3190645 w 6357306"/>
                  <a:gd name="csY2" fmla="*/ 2275840 h 2275840"/>
                  <a:gd name="csX3" fmla="*/ 25805 w 6357306"/>
                  <a:gd name="csY3" fmla="*/ 1102360 h 2275840"/>
                  <a:gd name="csX4" fmla="*/ 2022245 w 6357306"/>
                  <a:gd name="csY4" fmla="*/ 10160 h 2275840"/>
                  <a:gd name="csX0" fmla="*/ 4166005 w 6355538"/>
                  <a:gd name="csY0" fmla="*/ 0 h 2275840"/>
                  <a:gd name="csX1" fmla="*/ 6355485 w 6355538"/>
                  <a:gd name="csY1" fmla="*/ 1102360 h 2275840"/>
                  <a:gd name="csX2" fmla="*/ 3190645 w 6355538"/>
                  <a:gd name="csY2" fmla="*/ 2275840 h 2275840"/>
                  <a:gd name="csX3" fmla="*/ 25805 w 6355538"/>
                  <a:gd name="csY3" fmla="*/ 1102360 h 2275840"/>
                  <a:gd name="csX4" fmla="*/ 2022245 w 6355538"/>
                  <a:gd name="csY4" fmla="*/ 10160 h 2275840"/>
                  <a:gd name="csX0" fmla="*/ 4166005 w 6355485"/>
                  <a:gd name="csY0" fmla="*/ 0 h 2275840"/>
                  <a:gd name="csX1" fmla="*/ 6355485 w 6355485"/>
                  <a:gd name="csY1" fmla="*/ 1102360 h 2275840"/>
                  <a:gd name="csX2" fmla="*/ 3190645 w 6355485"/>
                  <a:gd name="csY2" fmla="*/ 2275840 h 2275840"/>
                  <a:gd name="csX3" fmla="*/ 25805 w 6355485"/>
                  <a:gd name="csY3" fmla="*/ 1102360 h 2275840"/>
                  <a:gd name="csX4" fmla="*/ 2022245 w 6355485"/>
                  <a:gd name="csY4" fmla="*/ 10160 h 2275840"/>
                  <a:gd name="csX0" fmla="*/ 4448107 w 6405779"/>
                  <a:gd name="csY0" fmla="*/ 28751 h 2265680"/>
                  <a:gd name="csX1" fmla="*/ 6355485 w 6405779"/>
                  <a:gd name="csY1" fmla="*/ 1092200 h 2265680"/>
                  <a:gd name="csX2" fmla="*/ 3190645 w 6405779"/>
                  <a:gd name="csY2" fmla="*/ 2265680 h 2265680"/>
                  <a:gd name="csX3" fmla="*/ 25805 w 6405779"/>
                  <a:gd name="csY3" fmla="*/ 1092200 h 2265680"/>
                  <a:gd name="csX4" fmla="*/ 2022245 w 6405779"/>
                  <a:gd name="csY4" fmla="*/ 0 h 2265680"/>
                  <a:gd name="csX0" fmla="*/ 4456551 w 6414223"/>
                  <a:gd name="csY0" fmla="*/ 28751 h 2265680"/>
                  <a:gd name="csX1" fmla="*/ 6363929 w 6414223"/>
                  <a:gd name="csY1" fmla="*/ 1092200 h 2265680"/>
                  <a:gd name="csX2" fmla="*/ 3199089 w 6414223"/>
                  <a:gd name="csY2" fmla="*/ 2265680 h 2265680"/>
                  <a:gd name="csX3" fmla="*/ 34249 w 6414223"/>
                  <a:gd name="csY3" fmla="*/ 1092200 h 2265680"/>
                  <a:gd name="csX4" fmla="*/ 1904229 w 6414223"/>
                  <a:gd name="csY4" fmla="*/ 0 h 2265680"/>
                  <a:gd name="csX0" fmla="*/ 4456551 w 6414223"/>
                  <a:gd name="csY0" fmla="*/ 28751 h 2265680"/>
                  <a:gd name="csX1" fmla="*/ 6363929 w 6414223"/>
                  <a:gd name="csY1" fmla="*/ 1092200 h 2265680"/>
                  <a:gd name="csX2" fmla="*/ 3199089 w 6414223"/>
                  <a:gd name="csY2" fmla="*/ 2265680 h 2265680"/>
                  <a:gd name="csX3" fmla="*/ 34249 w 6414223"/>
                  <a:gd name="csY3" fmla="*/ 1092200 h 2265680"/>
                  <a:gd name="csX4" fmla="*/ 1904229 w 6414223"/>
                  <a:gd name="csY4" fmla="*/ 0 h 2265680"/>
                  <a:gd name="csX0" fmla="*/ 4465321 w 6422993"/>
                  <a:gd name="csY0" fmla="*/ 38478 h 2275407"/>
                  <a:gd name="csX1" fmla="*/ 6372699 w 6422993"/>
                  <a:gd name="csY1" fmla="*/ 1101927 h 2275407"/>
                  <a:gd name="csX2" fmla="*/ 3207859 w 6422993"/>
                  <a:gd name="csY2" fmla="*/ 2275407 h 2275407"/>
                  <a:gd name="csX3" fmla="*/ 43019 w 6422993"/>
                  <a:gd name="csY3" fmla="*/ 1101927 h 2275407"/>
                  <a:gd name="csX4" fmla="*/ 1805995 w 6422993"/>
                  <a:gd name="csY4" fmla="*/ 0 h 2275407"/>
                  <a:gd name="csX0" fmla="*/ 4465717 w 6423389"/>
                  <a:gd name="csY0" fmla="*/ 38478 h 2275407"/>
                  <a:gd name="csX1" fmla="*/ 6373095 w 6423389"/>
                  <a:gd name="csY1" fmla="*/ 1101927 h 2275407"/>
                  <a:gd name="csX2" fmla="*/ 3208255 w 6423389"/>
                  <a:gd name="csY2" fmla="*/ 2275407 h 2275407"/>
                  <a:gd name="csX3" fmla="*/ 43415 w 6423389"/>
                  <a:gd name="csY3" fmla="*/ 1101927 h 2275407"/>
                  <a:gd name="csX4" fmla="*/ 1806391 w 6423389"/>
                  <a:gd name="csY4" fmla="*/ 0 h 2275407"/>
                  <a:gd name="csX0" fmla="*/ 4465717 w 6379552"/>
                  <a:gd name="csY0" fmla="*/ 38478 h 2275407"/>
                  <a:gd name="csX1" fmla="*/ 6373095 w 6379552"/>
                  <a:gd name="csY1" fmla="*/ 1101927 h 2275407"/>
                  <a:gd name="csX2" fmla="*/ 3208255 w 6379552"/>
                  <a:gd name="csY2" fmla="*/ 2275407 h 2275407"/>
                  <a:gd name="csX3" fmla="*/ 43415 w 6379552"/>
                  <a:gd name="csY3" fmla="*/ 1101927 h 2275407"/>
                  <a:gd name="csX4" fmla="*/ 1806391 w 6379552"/>
                  <a:gd name="csY4" fmla="*/ 0 h 2275407"/>
                  <a:gd name="csX0" fmla="*/ 4465717 w 6376145"/>
                  <a:gd name="csY0" fmla="*/ 38478 h 2275407"/>
                  <a:gd name="csX1" fmla="*/ 6373095 w 6376145"/>
                  <a:gd name="csY1" fmla="*/ 1101927 h 2275407"/>
                  <a:gd name="csX2" fmla="*/ 3208255 w 6376145"/>
                  <a:gd name="csY2" fmla="*/ 2275407 h 2275407"/>
                  <a:gd name="csX3" fmla="*/ 43415 w 6376145"/>
                  <a:gd name="csY3" fmla="*/ 1101927 h 2275407"/>
                  <a:gd name="csX4" fmla="*/ 1806391 w 6376145"/>
                  <a:gd name="csY4" fmla="*/ 0 h 2275407"/>
                  <a:gd name="csX0" fmla="*/ 4465717 w 6373192"/>
                  <a:gd name="csY0" fmla="*/ 38478 h 2275407"/>
                  <a:gd name="csX1" fmla="*/ 6373095 w 6373192"/>
                  <a:gd name="csY1" fmla="*/ 1101927 h 2275407"/>
                  <a:gd name="csX2" fmla="*/ 3208255 w 6373192"/>
                  <a:gd name="csY2" fmla="*/ 2275407 h 2275407"/>
                  <a:gd name="csX3" fmla="*/ 43415 w 6373192"/>
                  <a:gd name="csY3" fmla="*/ 1101927 h 2275407"/>
                  <a:gd name="csX4" fmla="*/ 1806391 w 6373192"/>
                  <a:gd name="csY4" fmla="*/ 0 h 2275407"/>
                </a:gdLst>
                <a:ahLst/>
                <a:cxnLst>
                  <a:cxn ang="0">
                    <a:pos x="csX0" y="csY0"/>
                  </a:cxn>
                  <a:cxn ang="0">
                    <a:pos x="csX1" y="csY1"/>
                  </a:cxn>
                  <a:cxn ang="0">
                    <a:pos x="csX2" y="csY2"/>
                  </a:cxn>
                  <a:cxn ang="0">
                    <a:pos x="csX3" y="csY3"/>
                  </a:cxn>
                  <a:cxn ang="0">
                    <a:pos x="csX4" y="csY4"/>
                  </a:cxn>
                </a:cxnLst>
                <a:rect l="l" t="t" r="r" b="b"/>
                <a:pathLst>
                  <a:path w="6373192" h="2275407">
                    <a:moveTo>
                      <a:pt x="4465717" y="38478"/>
                    </a:moveTo>
                    <a:cubicBezTo>
                      <a:pt x="6172970" y="201038"/>
                      <a:pt x="6378391" y="768017"/>
                      <a:pt x="6373095" y="1101927"/>
                    </a:cubicBezTo>
                    <a:cubicBezTo>
                      <a:pt x="6367799" y="1435837"/>
                      <a:pt x="4956148" y="2275407"/>
                      <a:pt x="3208255" y="2275407"/>
                    </a:cubicBezTo>
                    <a:cubicBezTo>
                      <a:pt x="1460362" y="2275407"/>
                      <a:pt x="277059" y="1481162"/>
                      <a:pt x="43415" y="1101927"/>
                    </a:cubicBezTo>
                    <a:cubicBezTo>
                      <a:pt x="-190229" y="722692"/>
                      <a:pt x="536450" y="146780"/>
                      <a:pt x="1806391" y="0"/>
                    </a:cubicBezTo>
                  </a:path>
                </a:pathLst>
              </a:custGeom>
              <a:noFill/>
              <a:ln w="127000" cap="flat" cmpd="sng" algn="ctr">
                <a:solidFill>
                  <a:srgbClr val="FFC000">
                    <a:alpha val="7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</p:grp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67EF78D7-A325-4D1F-97D7-B0F8319DE2B2}"/>
                </a:ext>
              </a:extLst>
            </p:cNvPr>
            <p:cNvSpPr txBox="1"/>
            <p:nvPr/>
          </p:nvSpPr>
          <p:spPr>
            <a:xfrm>
              <a:off x="6848354" y="1925419"/>
              <a:ext cx="215289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solidFill>
                    <a:srgbClr val="FFC000"/>
                  </a:solidFill>
                </a:rPr>
                <a:t>Magnetospheric Ring-current</a:t>
              </a:r>
            </a:p>
          </p:txBody>
        </p:sp>
      </p:grpSp>
      <p:sp>
        <p:nvSpPr>
          <p:cNvPr id="3" name="Title 2">
            <a:extLst>
              <a:ext uri="{FF2B5EF4-FFF2-40B4-BE49-F238E27FC236}">
                <a16:creationId xmlns:a16="http://schemas.microsoft.com/office/drawing/2014/main" id="{27DD1BC6-5EE2-2AC5-FB67-6D4E08BF27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solidFill>
                  <a:srgbClr val="FFFF00"/>
                </a:solidFill>
              </a:rPr>
              <a:t>Why?                            Remote Sensing of Electric currents in Geospace </a:t>
            </a:r>
            <a:br>
              <a:rPr lang="en-GB" dirty="0">
                <a:solidFill>
                  <a:srgbClr val="FFFF00"/>
                </a:solidFill>
              </a:rPr>
            </a:br>
            <a:r>
              <a:rPr lang="en-GB" dirty="0">
                <a:solidFill>
                  <a:srgbClr val="FFFF00"/>
                </a:solidFill>
              </a:rPr>
              <a:t>                                      by Magnetic Measurements</a:t>
            </a:r>
          </a:p>
        </p:txBody>
      </p:sp>
    </p:spTree>
    <p:extLst>
      <p:ext uri="{BB962C8B-B14F-4D97-AF65-F5344CB8AC3E}">
        <p14:creationId xmlns:p14="http://schemas.microsoft.com/office/powerpoint/2010/main" val="22119102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86C56B02-F1EE-D0B2-9C9B-97665E5475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eps of AOCS Magnetometer Calibr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A8B42C1-3592-D10F-7199-579FAE7D637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600" dirty="0"/>
              <a:t>Transforming raw AOCS magnetometer sensor readings to magnetic field vector in NEC </a:t>
            </a:r>
            <a:br>
              <a:rPr lang="en-GB" sz="1600" dirty="0"/>
            </a:br>
            <a:r>
              <a:rPr lang="en-GB" sz="1600" dirty="0"/>
              <a:t>(North, East, </a:t>
            </a:r>
            <a:r>
              <a:rPr lang="en-GB" sz="1600" dirty="0" err="1"/>
              <a:t>Center</a:t>
            </a:r>
            <a:r>
              <a:rPr lang="en-GB" sz="1600" dirty="0"/>
              <a:t>) frame includes</a:t>
            </a:r>
          </a:p>
          <a:p>
            <a:pPr lvl="1"/>
            <a:r>
              <a:rPr lang="en-GB" sz="1400" b="1" dirty="0"/>
              <a:t>Calibration</a:t>
            </a:r>
            <a:r>
              <a:rPr lang="en-GB" sz="1400" dirty="0"/>
              <a:t> (of the sensor), including temperature dependencies, non-linear effects, …</a:t>
            </a:r>
          </a:p>
          <a:p>
            <a:pPr lvl="1"/>
            <a:r>
              <a:rPr lang="en-GB" sz="1400" b="1" dirty="0"/>
              <a:t>Characterisation</a:t>
            </a:r>
            <a:r>
              <a:rPr lang="en-GB" sz="1400" dirty="0"/>
              <a:t> (of s/c magnetic disturbances), e.g. from magnetorquer activity, </a:t>
            </a:r>
            <a:br>
              <a:rPr lang="en-GB" sz="1400" dirty="0"/>
            </a:br>
            <a:r>
              <a:rPr lang="en-GB" sz="1400" dirty="0"/>
              <a:t>battery and solar array currents</a:t>
            </a:r>
          </a:p>
          <a:p>
            <a:pPr lvl="1"/>
            <a:r>
              <a:rPr lang="en-GB" sz="1400" b="1" dirty="0"/>
              <a:t>Alignment</a:t>
            </a:r>
            <a:r>
              <a:rPr lang="en-GB" sz="1400" dirty="0"/>
              <a:t> (of the vector data), requires information on s/c attitude (quaternions)</a:t>
            </a:r>
          </a:p>
          <a:p>
            <a:endParaRPr lang="en-GB" sz="1600" dirty="0"/>
          </a:p>
          <a:p>
            <a:r>
              <a:rPr lang="en-GB" sz="1600" b="1" dirty="0"/>
              <a:t>Estimation</a:t>
            </a:r>
            <a:r>
              <a:rPr lang="en-GB" sz="1600" dirty="0"/>
              <a:t> of the AOCS magnetometer calibration/characterisation/alignment parameters is typically done on a data subset (e.g. 60 sec sampling, non-polar latitudes) …</a:t>
            </a:r>
          </a:p>
          <a:p>
            <a:r>
              <a:rPr lang="en-GB" sz="1600" dirty="0"/>
              <a:t>… followed by an </a:t>
            </a:r>
            <a:r>
              <a:rPr lang="en-GB" sz="1600" b="1" dirty="0"/>
              <a:t>Application</a:t>
            </a:r>
            <a:r>
              <a:rPr lang="en-GB" sz="1600" dirty="0"/>
              <a:t> of the estimated parameters to the whole data set </a:t>
            </a:r>
            <a:br>
              <a:rPr lang="en-GB" sz="1600" dirty="0"/>
            </a:br>
            <a:r>
              <a:rPr lang="en-GB" sz="1600" dirty="0"/>
              <a:t>(full magnetometer sampling rate, all latitudes)</a:t>
            </a:r>
          </a:p>
        </p:txBody>
      </p:sp>
    </p:spTree>
    <p:extLst>
      <p:ext uri="{BB962C8B-B14F-4D97-AF65-F5344CB8AC3E}">
        <p14:creationId xmlns:p14="http://schemas.microsoft.com/office/powerpoint/2010/main" val="333744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09D5F-5467-4E0F-958F-B3EE87E816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2313" y="3122969"/>
            <a:ext cx="7772400" cy="1021556"/>
          </a:xfrm>
        </p:spPr>
        <p:txBody>
          <a:bodyPr/>
          <a:lstStyle/>
          <a:p>
            <a:r>
              <a:rPr lang="en-GB" b="0" dirty="0"/>
              <a:t>AMOG</a:t>
            </a:r>
            <a:br>
              <a:rPr lang="en-GB" b="0" dirty="0"/>
            </a:br>
            <a:r>
              <a:rPr lang="en-GB" sz="1800" cap="none" dirty="0"/>
              <a:t>A</a:t>
            </a:r>
            <a:r>
              <a:rPr lang="en-GB" sz="1800" b="0" cap="none" dirty="0"/>
              <a:t>dvanced </a:t>
            </a:r>
            <a:r>
              <a:rPr lang="en-GB" sz="1800" cap="none" dirty="0" err="1"/>
              <a:t>MO</a:t>
            </a:r>
            <a:r>
              <a:rPr lang="en-GB" sz="1800" b="0" cap="none" dirty="0" err="1"/>
              <a:t>nitoring</a:t>
            </a:r>
            <a:r>
              <a:rPr lang="en-GB" sz="1800" b="0" cap="none" dirty="0"/>
              <a:t> of </a:t>
            </a:r>
            <a:r>
              <a:rPr lang="en-GB" sz="1800" cap="none" dirty="0"/>
              <a:t>G</a:t>
            </a:r>
            <a:r>
              <a:rPr lang="en-GB" sz="1800" b="0" cap="none" dirty="0"/>
              <a:t>eospace using Satellite Platform Magnetometers</a:t>
            </a:r>
            <a:br>
              <a:rPr lang="en-GB" sz="1800" b="0" cap="none" dirty="0"/>
            </a:br>
            <a:br>
              <a:rPr lang="en-GB" sz="1800" b="0" cap="none" dirty="0"/>
            </a:br>
            <a:br>
              <a:rPr lang="en-GB" sz="1800" b="0" cap="none" dirty="0"/>
            </a:br>
            <a:br>
              <a:rPr lang="en-GB" sz="1800" b="0" cap="none" dirty="0"/>
            </a:br>
            <a:r>
              <a:rPr lang="en-GB" sz="1800" b="0" dirty="0"/>
              <a:t>	</a:t>
            </a:r>
            <a:br>
              <a:rPr lang="en-GB" sz="1800" b="0" dirty="0"/>
            </a:br>
            <a:endParaRPr lang="en-GB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1F0455-1C85-4286-BC57-D377D8EE97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22313" y="1576191"/>
            <a:ext cx="7772400" cy="1125140"/>
          </a:xfrm>
        </p:spPr>
        <p:txBody>
          <a:bodyPr/>
          <a:lstStyle/>
          <a:p>
            <a:r>
              <a:rPr lang="en-GB" dirty="0"/>
              <a:t>Nils Olsen (DTU Space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39BF47A-CA0C-4A39-BB27-3E93B21FA39C}"/>
              </a:ext>
            </a:extLst>
          </p:cNvPr>
          <p:cNvGrpSpPr/>
          <p:nvPr/>
        </p:nvGrpSpPr>
        <p:grpSpPr>
          <a:xfrm>
            <a:off x="3173236" y="240487"/>
            <a:ext cx="5148918" cy="3064688"/>
            <a:chOff x="5159896" y="2583109"/>
            <a:chExt cx="6865224" cy="4086251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180B5005-0FE8-4DCC-8F28-3990412FB5A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76120" y="2876978"/>
              <a:ext cx="4716228" cy="3792382"/>
            </a:xfrm>
            <a:prstGeom prst="rect">
              <a:avLst/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95569EB3-AA8F-4ED5-AECA-3DE9427EDA9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150"/>
            <a:stretch/>
          </p:blipFill>
          <p:spPr>
            <a:xfrm>
              <a:off x="6096000" y="3168353"/>
              <a:ext cx="1754538" cy="1152128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4FF2033E-6866-400F-8A31-CFC92DDD866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150"/>
            <a:stretch/>
          </p:blipFill>
          <p:spPr>
            <a:xfrm>
              <a:off x="5159896" y="4320481"/>
              <a:ext cx="1754538" cy="1152128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184605AB-B23E-4C9F-96EA-F1909AC17A3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150"/>
            <a:stretch/>
          </p:blipFill>
          <p:spPr>
            <a:xfrm>
              <a:off x="10710807" y="4138355"/>
              <a:ext cx="1154623" cy="758190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5A9A2622-D465-4802-83C9-0E8033F205B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150"/>
            <a:stretch/>
          </p:blipFill>
          <p:spPr>
            <a:xfrm>
              <a:off x="7477325" y="4161327"/>
              <a:ext cx="746426" cy="490145"/>
            </a:xfrm>
            <a:prstGeom prst="rect">
              <a:avLst/>
            </a:prstGeom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D187D33F-FC39-4606-B14B-BCB65148FD3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150"/>
            <a:stretch/>
          </p:blipFill>
          <p:spPr>
            <a:xfrm>
              <a:off x="11169408" y="3106229"/>
              <a:ext cx="855712" cy="561908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8C28A364-BA26-463E-B3B8-179156FD1FA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963" r="14438" b="64558"/>
            <a:stretch/>
          </p:blipFill>
          <p:spPr>
            <a:xfrm>
              <a:off x="8380065" y="4243335"/>
              <a:ext cx="1370676" cy="624029"/>
            </a:xfrm>
            <a:prstGeom prst="rect">
              <a:avLst/>
            </a:prstGeom>
          </p:spPr>
        </p:pic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A47D462C-C53F-4E6E-8151-7898CD8B055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963" r="14438" b="64558"/>
            <a:stretch/>
          </p:blipFill>
          <p:spPr>
            <a:xfrm>
              <a:off x="7683244" y="2583109"/>
              <a:ext cx="1370676" cy="62402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5948917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E842B8-C887-EFFD-A7D2-FD19BD583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?   - Calibration of AOCS Magnetometer Data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302A7F0-F595-D1E1-315B-375099A8E8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152" y="667725"/>
            <a:ext cx="7443222" cy="4245988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BA702D1B-1752-EBAA-32B7-92C58ED92C1A}"/>
              </a:ext>
            </a:extLst>
          </p:cNvPr>
          <p:cNvGrpSpPr/>
          <p:nvPr/>
        </p:nvGrpSpPr>
        <p:grpSpPr>
          <a:xfrm>
            <a:off x="4164984" y="573528"/>
            <a:ext cx="4279220" cy="4428287"/>
            <a:chOff x="4164984" y="573528"/>
            <a:chExt cx="4279220" cy="4428287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706784B1-1EB5-D0A0-D249-139686A2228C}"/>
                </a:ext>
              </a:extLst>
            </p:cNvPr>
            <p:cNvSpPr/>
            <p:nvPr/>
          </p:nvSpPr>
          <p:spPr bwMode="auto">
            <a:xfrm>
              <a:off x="5738327" y="573528"/>
              <a:ext cx="2705877" cy="442828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A95AC4C-DF56-BE7C-38B8-43F82EA8A230}"/>
                </a:ext>
              </a:extLst>
            </p:cNvPr>
            <p:cNvSpPr/>
            <p:nvPr/>
          </p:nvSpPr>
          <p:spPr bwMode="auto">
            <a:xfrm>
              <a:off x="4164984" y="2500605"/>
              <a:ext cx="2082723" cy="125401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EDF0D6A8-11C6-9544-FB88-ABB4B5FB907F}"/>
              </a:ext>
            </a:extLst>
          </p:cNvPr>
          <p:cNvGrpSpPr/>
          <p:nvPr/>
        </p:nvGrpSpPr>
        <p:grpSpPr>
          <a:xfrm>
            <a:off x="3654286" y="2988712"/>
            <a:ext cx="4693466" cy="1815061"/>
            <a:chOff x="3654286" y="2988712"/>
            <a:chExt cx="4693466" cy="1815061"/>
          </a:xfrm>
        </p:grpSpPr>
        <p:pic>
          <p:nvPicPr>
            <p:cNvPr id="1026" name="Picture 2" descr="lazy office worker cartoon vector illustration 16883404 Vector Art ...">
              <a:extLst>
                <a:ext uri="{FF2B5EF4-FFF2-40B4-BE49-F238E27FC236}">
                  <a16:creationId xmlns:a16="http://schemas.microsoft.com/office/drawing/2014/main" id="{2B654C70-E620-DB90-3373-8468D58336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12323" y="2988712"/>
              <a:ext cx="1791071" cy="1791071"/>
            </a:xfrm>
            <a:prstGeom prst="rect">
              <a:avLst/>
            </a:prstGeom>
            <a:noFill/>
            <a:effectLst>
              <a:softEdge rad="63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4B3834AC-33A0-2670-3E1A-1A00DF5C98C4}"/>
                </a:ext>
              </a:extLst>
            </p:cNvPr>
            <p:cNvSpPr txBox="1"/>
            <p:nvPr/>
          </p:nvSpPr>
          <p:spPr>
            <a:xfrm>
              <a:off x="3654286" y="3359924"/>
              <a:ext cx="291115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/>
                <a:t>Can run automatically</a:t>
              </a:r>
            </a:p>
          </p:txBody>
        </p:sp>
        <p:sp>
          <p:nvSpPr>
            <p:cNvPr id="8" name="Rectangle: Rounded Corners 7">
              <a:extLst>
                <a:ext uri="{FF2B5EF4-FFF2-40B4-BE49-F238E27FC236}">
                  <a16:creationId xmlns:a16="http://schemas.microsoft.com/office/drawing/2014/main" id="{D9BEA5BF-2F26-75CF-D360-A472BFFA072D}"/>
                </a:ext>
              </a:extLst>
            </p:cNvPr>
            <p:cNvSpPr/>
            <p:nvPr/>
          </p:nvSpPr>
          <p:spPr bwMode="auto">
            <a:xfrm>
              <a:off x="3669801" y="3012702"/>
              <a:ext cx="4677951" cy="1791071"/>
            </a:xfrm>
            <a:prstGeom prst="roundRect">
              <a:avLst/>
            </a:prstGeom>
            <a:noFill/>
            <a:ln w="3810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27C0F13B-51B9-6491-775A-0D927773A952}"/>
              </a:ext>
            </a:extLst>
          </p:cNvPr>
          <p:cNvGrpSpPr/>
          <p:nvPr/>
        </p:nvGrpSpPr>
        <p:grpSpPr>
          <a:xfrm>
            <a:off x="3533403" y="763343"/>
            <a:ext cx="4798835" cy="1877220"/>
            <a:chOff x="3533403" y="763343"/>
            <a:chExt cx="4798835" cy="1877220"/>
          </a:xfrm>
        </p:grpSpPr>
        <p:pic>
          <p:nvPicPr>
            <p:cNvPr id="1028" name="Picture 4" descr="120+ Man In Hamster Wheel Stock Illustrations, Royalty-Free Vector ...">
              <a:extLst>
                <a:ext uri="{FF2B5EF4-FFF2-40B4-BE49-F238E27FC236}">
                  <a16:creationId xmlns:a16="http://schemas.microsoft.com/office/drawing/2014/main" id="{78BEFA02-E2D0-8BC9-A65E-B6D177F110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7707" y="851445"/>
              <a:ext cx="1720305" cy="1720305"/>
            </a:xfrm>
            <a:prstGeom prst="rect">
              <a:avLst/>
            </a:prstGeom>
            <a:noFill/>
            <a:effectLst>
              <a:softEdge rad="63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BB73AD8C-D69C-1FB0-E831-C54A67B3F171}"/>
                </a:ext>
              </a:extLst>
            </p:cNvPr>
            <p:cNvSpPr txBox="1"/>
            <p:nvPr/>
          </p:nvSpPr>
          <p:spPr>
            <a:xfrm>
              <a:off x="3533403" y="2048530"/>
              <a:ext cx="291115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dirty="0"/>
                <a:t>Requires a </a:t>
              </a:r>
              <a:br>
                <a:rPr lang="en-GB" sz="1400" dirty="0"/>
              </a:br>
              <a:r>
                <a:rPr lang="en-GB" sz="1400" dirty="0"/>
                <a:t>“scientist-in-the-loop”</a:t>
              </a:r>
            </a:p>
          </p:txBody>
        </p:sp>
        <p:sp>
          <p:nvSpPr>
            <p:cNvPr id="9" name="Rectangle: Rounded Corners 8">
              <a:extLst>
                <a:ext uri="{FF2B5EF4-FFF2-40B4-BE49-F238E27FC236}">
                  <a16:creationId xmlns:a16="http://schemas.microsoft.com/office/drawing/2014/main" id="{96804023-B042-14A8-A97E-E2E5B4EF36A4}"/>
                </a:ext>
              </a:extLst>
            </p:cNvPr>
            <p:cNvSpPr/>
            <p:nvPr/>
          </p:nvSpPr>
          <p:spPr bwMode="auto">
            <a:xfrm>
              <a:off x="3685316" y="763343"/>
              <a:ext cx="4646922" cy="1877220"/>
            </a:xfrm>
            <a:prstGeom prst="roundRect">
              <a:avLst/>
            </a:prstGeom>
            <a:noFill/>
            <a:ln w="381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93938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000" dirty="0"/>
              <a:t>Overview: The various satellite data sets used in this study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4423855-8252-068B-192D-46606500520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7136815"/>
              </p:ext>
            </p:extLst>
          </p:nvPr>
        </p:nvGraphicFramePr>
        <p:xfrm>
          <a:off x="250825" y="617488"/>
          <a:ext cx="6818789" cy="292581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789838">
                  <a:extLst>
                    <a:ext uri="{9D8B030D-6E8A-4147-A177-3AD203B41FA5}">
                      <a16:colId xmlns:a16="http://schemas.microsoft.com/office/drawing/2014/main" val="3971060892"/>
                    </a:ext>
                  </a:extLst>
                </a:gridCol>
                <a:gridCol w="1743168">
                  <a:extLst>
                    <a:ext uri="{9D8B030D-6E8A-4147-A177-3AD203B41FA5}">
                      <a16:colId xmlns:a16="http://schemas.microsoft.com/office/drawing/2014/main" val="2632661972"/>
                    </a:ext>
                  </a:extLst>
                </a:gridCol>
                <a:gridCol w="1677578">
                  <a:extLst>
                    <a:ext uri="{9D8B030D-6E8A-4147-A177-3AD203B41FA5}">
                      <a16:colId xmlns:a16="http://schemas.microsoft.com/office/drawing/2014/main" val="3278579284"/>
                    </a:ext>
                  </a:extLst>
                </a:gridCol>
                <a:gridCol w="1608205">
                  <a:extLst>
                    <a:ext uri="{9D8B030D-6E8A-4147-A177-3AD203B41FA5}">
                      <a16:colId xmlns:a16="http://schemas.microsoft.com/office/drawing/2014/main" val="730614102"/>
                    </a:ext>
                  </a:extLst>
                </a:gridCol>
              </a:tblGrid>
              <a:tr h="265947">
                <a:tc>
                  <a:txBody>
                    <a:bodyPr/>
                    <a:lstStyle/>
                    <a:p>
                      <a:pPr marL="2540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spc="-20" dirty="0">
                          <a:effectLst/>
                        </a:rPr>
                        <a:t>Name</a:t>
                      </a:r>
                      <a:endParaRPr lang="da-DK" sz="1600" dirty="0"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35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spc="-10">
                          <a:effectLst/>
                        </a:rPr>
                        <a:t>NORAD</a:t>
                      </a:r>
                      <a:r>
                        <a:rPr lang="en-US" sz="1600" spc="5">
                          <a:effectLst/>
                        </a:rPr>
                        <a:t> </a:t>
                      </a:r>
                      <a:r>
                        <a:rPr lang="en-US" sz="1600" spc="-25">
                          <a:effectLst/>
                        </a:rPr>
                        <a:t>ID</a:t>
                      </a:r>
                      <a:endParaRPr lang="da-DK" sz="1600"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spc="-10">
                          <a:effectLst/>
                        </a:rPr>
                        <a:t>years</a:t>
                      </a:r>
                      <a:endParaRPr lang="da-DK" sz="1600"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spc="-10">
                          <a:effectLst/>
                        </a:rPr>
                        <a:t>altitude</a:t>
                      </a:r>
                      <a:endParaRPr lang="da-DK" sz="1600"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079754216"/>
                  </a:ext>
                </a:extLst>
              </a:tr>
              <a:tr h="265947">
                <a:tc>
                  <a:txBody>
                    <a:bodyPr/>
                    <a:lstStyle/>
                    <a:p>
                      <a:pPr marL="2540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spc="-20" dirty="0">
                          <a:solidFill>
                            <a:srgbClr val="00B050"/>
                          </a:solidFill>
                          <a:effectLst/>
                        </a:rPr>
                        <a:t>CryoSat-</a:t>
                      </a:r>
                      <a:r>
                        <a:rPr lang="en-US" sz="1600" spc="-50" dirty="0">
                          <a:solidFill>
                            <a:srgbClr val="00B050"/>
                          </a:solidFill>
                          <a:effectLst/>
                        </a:rPr>
                        <a:t>2</a:t>
                      </a:r>
                      <a:endParaRPr lang="da-DK" sz="1600" dirty="0">
                        <a:solidFill>
                          <a:srgbClr val="00B050"/>
                        </a:solidFill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spc="-10" dirty="0">
                          <a:solidFill>
                            <a:srgbClr val="00B050"/>
                          </a:solidFill>
                          <a:effectLst/>
                        </a:rPr>
                        <a:t>36508</a:t>
                      </a:r>
                      <a:endParaRPr lang="da-DK" sz="1600" dirty="0">
                        <a:solidFill>
                          <a:srgbClr val="00B050"/>
                        </a:solidFill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35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dirty="0">
                          <a:solidFill>
                            <a:srgbClr val="00B050"/>
                          </a:solidFill>
                          <a:effectLst/>
                        </a:rPr>
                        <a:t>2010</a:t>
                      </a:r>
                      <a:r>
                        <a:rPr lang="en-US" sz="1600" spc="60" dirty="0">
                          <a:solidFill>
                            <a:srgbClr val="00B050"/>
                          </a:solidFill>
                          <a:effectLst/>
                        </a:rPr>
                        <a:t> </a:t>
                      </a:r>
                      <a:r>
                        <a:rPr lang="en-US" sz="1600" spc="-50" dirty="0">
                          <a:solidFill>
                            <a:srgbClr val="00B050"/>
                          </a:solidFill>
                          <a:effectLst/>
                        </a:rPr>
                        <a:t>-</a:t>
                      </a:r>
                      <a:endParaRPr lang="da-DK" sz="1600" dirty="0">
                        <a:solidFill>
                          <a:srgbClr val="00B050"/>
                        </a:solidFill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dirty="0">
                          <a:solidFill>
                            <a:srgbClr val="00B050"/>
                          </a:solidFill>
                          <a:effectLst/>
                        </a:rPr>
                        <a:t>≈</a:t>
                      </a:r>
                      <a:r>
                        <a:rPr lang="en-US" sz="1600" b="0" spc="-60" dirty="0">
                          <a:solidFill>
                            <a:srgbClr val="00B050"/>
                          </a:solidFill>
                          <a:effectLst/>
                        </a:rPr>
                        <a:t> </a:t>
                      </a:r>
                      <a:r>
                        <a:rPr lang="en-US" sz="1600" b="0" dirty="0">
                          <a:solidFill>
                            <a:srgbClr val="00B050"/>
                          </a:solidFill>
                          <a:effectLst/>
                        </a:rPr>
                        <a:t>720</a:t>
                      </a:r>
                      <a:r>
                        <a:rPr lang="en-US" sz="1600" b="0" spc="40" dirty="0">
                          <a:solidFill>
                            <a:srgbClr val="00B050"/>
                          </a:solidFill>
                          <a:effectLst/>
                        </a:rPr>
                        <a:t> </a:t>
                      </a:r>
                      <a:r>
                        <a:rPr lang="en-US" sz="1600" b="0" spc="-35" dirty="0">
                          <a:solidFill>
                            <a:srgbClr val="00B050"/>
                          </a:solidFill>
                          <a:effectLst/>
                        </a:rPr>
                        <a:t>km</a:t>
                      </a:r>
                      <a:endParaRPr lang="da-DK" sz="1600" b="0" dirty="0">
                        <a:solidFill>
                          <a:srgbClr val="00B050"/>
                        </a:solidFill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352807056"/>
                  </a:ext>
                </a:extLst>
              </a:tr>
              <a:tr h="266936">
                <a:tc>
                  <a:txBody>
                    <a:bodyPr/>
                    <a:lstStyle/>
                    <a:p>
                      <a:pPr marL="2540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1" kern="1200" spc="-1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MOS</a:t>
                      </a:r>
                      <a:endParaRPr lang="da-DK" sz="1600" b="1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kern="1200" spc="-1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036</a:t>
                      </a:r>
                      <a:endParaRPr lang="da-DK" sz="1600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35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kern="1200" spc="-1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09 -</a:t>
                      </a:r>
                      <a:endParaRPr lang="da-DK" sz="1600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kern="120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≈ 760 km</a:t>
                      </a:r>
                      <a:endParaRPr lang="da-DK" sz="1600" b="0" kern="120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340032903"/>
                  </a:ext>
                </a:extLst>
              </a:tr>
              <a:tr h="266936">
                <a:tc>
                  <a:txBody>
                    <a:bodyPr/>
                    <a:lstStyle/>
                    <a:p>
                      <a:pPr marL="2540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spc="-10" dirty="0">
                          <a:solidFill>
                            <a:srgbClr val="00B050"/>
                          </a:solidFill>
                          <a:effectLst/>
                        </a:rPr>
                        <a:t>Aeolus</a:t>
                      </a:r>
                      <a:endParaRPr lang="da-DK" sz="1600" dirty="0">
                        <a:solidFill>
                          <a:srgbClr val="00B050"/>
                        </a:solidFill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spc="-10" dirty="0">
                          <a:solidFill>
                            <a:srgbClr val="00B050"/>
                          </a:solidFill>
                          <a:effectLst/>
                        </a:rPr>
                        <a:t>43600</a:t>
                      </a:r>
                      <a:endParaRPr lang="da-DK" sz="1600" dirty="0">
                        <a:solidFill>
                          <a:srgbClr val="00B050"/>
                        </a:solidFill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dirty="0">
                          <a:solidFill>
                            <a:srgbClr val="00B050"/>
                          </a:solidFill>
                          <a:effectLst/>
                        </a:rPr>
                        <a:t>2018</a:t>
                      </a:r>
                      <a:r>
                        <a:rPr lang="en-US" sz="1600" spc="70" dirty="0">
                          <a:solidFill>
                            <a:srgbClr val="00B050"/>
                          </a:solidFill>
                          <a:effectLst/>
                        </a:rPr>
                        <a:t> </a:t>
                      </a:r>
                      <a:r>
                        <a:rPr lang="en-US" sz="1600" dirty="0">
                          <a:solidFill>
                            <a:srgbClr val="00B050"/>
                          </a:solidFill>
                          <a:effectLst/>
                        </a:rPr>
                        <a:t>-</a:t>
                      </a:r>
                      <a:r>
                        <a:rPr lang="en-US" sz="1600" spc="70" dirty="0">
                          <a:solidFill>
                            <a:srgbClr val="00B050"/>
                          </a:solidFill>
                          <a:effectLst/>
                        </a:rPr>
                        <a:t> </a:t>
                      </a:r>
                      <a:r>
                        <a:rPr lang="en-US" sz="1600" spc="-20" dirty="0">
                          <a:solidFill>
                            <a:srgbClr val="00B050"/>
                          </a:solidFill>
                          <a:effectLst/>
                        </a:rPr>
                        <a:t>2023</a:t>
                      </a:r>
                      <a:endParaRPr lang="da-DK" sz="1600" dirty="0">
                        <a:solidFill>
                          <a:srgbClr val="00B050"/>
                        </a:solidFill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dirty="0">
                          <a:solidFill>
                            <a:srgbClr val="00B050"/>
                          </a:solidFill>
                          <a:effectLst/>
                        </a:rPr>
                        <a:t>≈</a:t>
                      </a:r>
                      <a:r>
                        <a:rPr lang="en-US" sz="1600" b="0" spc="-60" dirty="0">
                          <a:solidFill>
                            <a:srgbClr val="00B050"/>
                          </a:solidFill>
                          <a:effectLst/>
                        </a:rPr>
                        <a:t> </a:t>
                      </a:r>
                      <a:r>
                        <a:rPr lang="en-US" sz="1600" b="0" dirty="0">
                          <a:solidFill>
                            <a:srgbClr val="00B050"/>
                          </a:solidFill>
                          <a:effectLst/>
                        </a:rPr>
                        <a:t>320</a:t>
                      </a:r>
                      <a:r>
                        <a:rPr lang="en-US" sz="1600" b="0" spc="40" dirty="0">
                          <a:solidFill>
                            <a:srgbClr val="00B050"/>
                          </a:solidFill>
                          <a:effectLst/>
                        </a:rPr>
                        <a:t> </a:t>
                      </a:r>
                      <a:r>
                        <a:rPr lang="en-US" sz="1600" b="0" spc="-35" dirty="0">
                          <a:solidFill>
                            <a:srgbClr val="00B050"/>
                          </a:solidFill>
                          <a:effectLst/>
                        </a:rPr>
                        <a:t>km</a:t>
                      </a:r>
                      <a:endParaRPr lang="da-DK" sz="1600" b="0" dirty="0">
                        <a:solidFill>
                          <a:srgbClr val="00B050"/>
                        </a:solidFill>
                        <a:effectLst/>
                        <a:latin typeface="Book Antiqua" panose="02040602050305030304" pitchFamily="18" charset="0"/>
                        <a:ea typeface="Book Antiqua" panose="02040602050305030304" pitchFamily="18" charset="0"/>
                        <a:cs typeface="Book Antiqua" panose="0204060205030503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831130095"/>
                  </a:ext>
                </a:extLst>
              </a:tr>
              <a:tr h="266936">
                <a:tc>
                  <a:txBody>
                    <a:bodyPr/>
                    <a:lstStyle/>
                    <a:p>
                      <a:pPr marL="2540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1" kern="1200" spc="-10" dirty="0" err="1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arthCARE</a:t>
                      </a:r>
                      <a:endParaRPr lang="da-DK" sz="1600" b="1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kern="1200" spc="-1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9908</a:t>
                      </a:r>
                      <a:endParaRPr lang="da-DK" sz="1600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35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kern="1200" spc="-1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24 -</a:t>
                      </a:r>
                      <a:endParaRPr lang="da-DK" sz="1600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kern="120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≈ 395 km</a:t>
                      </a:r>
                      <a:endParaRPr lang="da-DK" sz="1600" b="0" kern="120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961167248"/>
                  </a:ext>
                </a:extLst>
              </a:tr>
              <a:tr h="266936">
                <a:tc>
                  <a:txBody>
                    <a:bodyPr/>
                    <a:lstStyle/>
                    <a:p>
                      <a:pPr marL="2540" marR="635" algn="ctr">
                        <a:lnSpc>
                          <a:spcPct val="100000"/>
                        </a:lnSpc>
                        <a:buNone/>
                      </a:pPr>
                      <a:r>
                        <a:rPr lang="da-DK" sz="1600" b="1" kern="1200" spc="-10" dirty="0" err="1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iomass</a:t>
                      </a:r>
                      <a:endParaRPr lang="da-DK" sz="1600" b="1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GB" sz="1600" kern="1200" spc="-1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3772</a:t>
                      </a:r>
                      <a:endParaRPr lang="da-DK" sz="1600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35" marR="635" algn="ctr">
                        <a:lnSpc>
                          <a:spcPct val="100000"/>
                        </a:lnSpc>
                        <a:buNone/>
                      </a:pPr>
                      <a:r>
                        <a:rPr lang="da-DK" sz="1600" kern="1200" spc="-1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25 - 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635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kern="120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≈ 660 km</a:t>
                      </a:r>
                      <a:endParaRPr lang="da-DK" sz="1600" b="0" kern="120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750653846"/>
                  </a:ext>
                </a:extLst>
              </a:tr>
              <a:tr h="266936">
                <a:tc>
                  <a:txBody>
                    <a:bodyPr/>
                    <a:lstStyle/>
                    <a:p>
                      <a:pPr marL="2540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1" kern="1200" spc="-2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ba-2</a:t>
                      </a:r>
                      <a:endParaRPr lang="da-DK" sz="1600" b="1" kern="1200" spc="-2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kern="1200" spc="-2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037</a:t>
                      </a:r>
                      <a:endParaRPr lang="da-DK" sz="1600" b="0" kern="1200" spc="-2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35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kern="1200" spc="-2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09 -</a:t>
                      </a:r>
                      <a:endParaRPr lang="da-DK" sz="1600" b="0" kern="1200" spc="-2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kern="1200" spc="-2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≈ 720 km</a:t>
                      </a:r>
                      <a:endParaRPr lang="da-DK" sz="1600" b="0" kern="1200" spc="-2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36429784"/>
                  </a:ext>
                </a:extLst>
              </a:tr>
              <a:tr h="266936">
                <a:tc>
                  <a:txBody>
                    <a:bodyPr/>
                    <a:lstStyle/>
                    <a:p>
                      <a:pPr marL="2540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1" kern="1200" spc="-1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WS</a:t>
                      </a:r>
                      <a:endParaRPr lang="da-DK" sz="1600" b="1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kern="1200" spc="-1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543</a:t>
                      </a:r>
                      <a:endParaRPr lang="da-DK" sz="1600" b="0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35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kern="1200" spc="-1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24 -</a:t>
                      </a:r>
                      <a:endParaRPr lang="da-DK" sz="1600" b="0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kern="1200" spc="-10" dirty="0">
                          <a:solidFill>
                            <a:srgbClr val="FFC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≈ 600 km</a:t>
                      </a:r>
                      <a:endParaRPr lang="da-DK" sz="1600" b="0" kern="1200" spc="-10" dirty="0">
                        <a:solidFill>
                          <a:srgbClr val="FFC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56954539"/>
                  </a:ext>
                </a:extLst>
              </a:tr>
              <a:tr h="266936">
                <a:tc>
                  <a:txBody>
                    <a:bodyPr/>
                    <a:lstStyle/>
                    <a:p>
                      <a:pPr marL="2540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1" kern="1200" spc="-2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RACE-FO C</a:t>
                      </a:r>
                      <a:endParaRPr lang="da-DK" sz="1600" b="1" kern="1200" spc="-2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kern="1200" spc="-1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3476</a:t>
                      </a:r>
                      <a:endParaRPr lang="da-DK" sz="1600" kern="1200" spc="-1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kern="1200" spc="-1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8 - </a:t>
                      </a:r>
                      <a:endParaRPr lang="da-DK" sz="1600" kern="1200" spc="-1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kern="1200" spc="-1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≈ 500 km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649544318"/>
                  </a:ext>
                </a:extLst>
              </a:tr>
              <a:tr h="266936">
                <a:tc>
                  <a:txBody>
                    <a:bodyPr/>
                    <a:lstStyle/>
                    <a:p>
                      <a:pPr marL="2540"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1" kern="1200" spc="-2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RACE-FO D</a:t>
                      </a:r>
                      <a:endParaRPr lang="da-DK" sz="1600" b="1" kern="1200" spc="-2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kern="1200" spc="-1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3477</a:t>
                      </a:r>
                      <a:endParaRPr lang="da-DK" sz="1600" kern="1200" spc="-1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kern="1200" spc="-1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8 - </a:t>
                      </a:r>
                      <a:endParaRPr lang="da-DK" sz="1600" kern="1200" spc="-1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r>
                        <a:rPr lang="en-US" sz="1600" b="0" kern="1200" spc="-10" dirty="0">
                          <a:solidFill>
                            <a:srgbClr val="00B05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≈ 500 km</a:t>
                      </a:r>
                      <a:endParaRPr lang="da-DK" sz="1600" b="0" kern="1200" spc="-10" dirty="0">
                        <a:solidFill>
                          <a:srgbClr val="00B05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441979946"/>
                  </a:ext>
                </a:extLst>
              </a:tr>
              <a:tr h="258428">
                <a:tc>
                  <a:txBody>
                    <a:bodyPr/>
                    <a:lstStyle/>
                    <a:p>
                      <a:pPr marL="2540" marR="635" algn="ctr">
                        <a:lnSpc>
                          <a:spcPct val="100000"/>
                        </a:lnSpc>
                        <a:buNone/>
                      </a:pPr>
                      <a:endParaRPr lang="da-DK" sz="1600" b="1" kern="1200" spc="-2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endParaRPr lang="da-DK" sz="1600" kern="1200" spc="-1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endParaRPr lang="da-DK" sz="1600" kern="1200" spc="-1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635" algn="ctr">
                        <a:lnSpc>
                          <a:spcPct val="100000"/>
                        </a:lnSpc>
                        <a:buNone/>
                      </a:pPr>
                      <a:endParaRPr lang="en-US" sz="1600" kern="1200" spc="-10" dirty="0">
                        <a:solidFill>
                          <a:srgbClr val="C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708333940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93447C5E-233E-9A4A-4589-E6425C979502}"/>
              </a:ext>
            </a:extLst>
          </p:cNvPr>
          <p:cNvSpPr txBox="1"/>
          <p:nvPr/>
        </p:nvSpPr>
        <p:spPr>
          <a:xfrm>
            <a:off x="62279" y="3293638"/>
            <a:ext cx="8642350" cy="166199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400" dirty="0"/>
              <a:t>Main challenges: AOCS magnetometer only active in safe mode: no continuous data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/>
              <a:t>Coarse magnetometer sampling rate: 10 sec or lower (1 sec is appreciate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/>
              <a:t>Data resolution, e.g. 1 </a:t>
            </a:r>
            <a:r>
              <a:rPr lang="en-GB" sz="1400" dirty="0" err="1">
                <a:latin typeface="Symbol" panose="05050102010706020507" pitchFamily="18" charset="2"/>
              </a:rPr>
              <a:t>m</a:t>
            </a:r>
            <a:r>
              <a:rPr lang="en-GB" sz="1400" dirty="0" err="1"/>
              <a:t>T</a:t>
            </a:r>
            <a:r>
              <a:rPr lang="en-GB" sz="1400" dirty="0"/>
              <a:t> (1 </a:t>
            </a:r>
            <a:r>
              <a:rPr lang="en-GB" sz="1400" dirty="0" err="1"/>
              <a:t>nT</a:t>
            </a:r>
            <a:r>
              <a:rPr lang="en-GB" sz="1400" dirty="0"/>
              <a:t> is appreciate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400" dirty="0"/>
              <a:t>Large magnetic disturbances from s/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400" dirty="0"/>
          </a:p>
          <a:p>
            <a:r>
              <a:rPr lang="en-GB" sz="1600" spc="-20" dirty="0">
                <a:solidFill>
                  <a:srgbClr val="00B050"/>
                </a:solidFill>
                <a:latin typeface="+mn-lt"/>
              </a:rPr>
              <a:t>Green</a:t>
            </a:r>
            <a:r>
              <a:rPr lang="en-GB" sz="1400" dirty="0"/>
              <a:t>: “operational” data processing and provision</a:t>
            </a:r>
            <a:br>
              <a:rPr lang="en-GB" sz="1400" dirty="0"/>
            </a:br>
            <a:r>
              <a:rPr lang="en-GB" sz="1600" spc="-10" dirty="0">
                <a:solidFill>
                  <a:srgbClr val="FFC000"/>
                </a:solidFill>
                <a:latin typeface="+mn-lt"/>
              </a:rPr>
              <a:t>Yellow</a:t>
            </a:r>
            <a:r>
              <a:rPr lang="en-GB" sz="1400" dirty="0"/>
              <a:t>: on hold, e.g. because of large magnetic disturbances or insufficient input data </a:t>
            </a:r>
          </a:p>
        </p:txBody>
      </p:sp>
    </p:spTree>
    <p:extLst>
      <p:ext uri="{BB962C8B-B14F-4D97-AF65-F5344CB8AC3E}">
        <p14:creationId xmlns:p14="http://schemas.microsoft.com/office/powerpoint/2010/main" val="30754605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14" t="11892" r="18911" b="19629"/>
          <a:stretch/>
        </p:blipFill>
        <p:spPr>
          <a:xfrm>
            <a:off x="263256" y="2159264"/>
            <a:ext cx="4470763" cy="273188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agnetic Data from CryoSat-2 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2409755" y="1437624"/>
            <a:ext cx="6632708" cy="3453526"/>
            <a:chOff x="3213006" y="1916832"/>
            <a:chExt cx="8843611" cy="4604701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56040" y="2879018"/>
              <a:ext cx="5600577" cy="3642515"/>
            </a:xfrm>
            <a:prstGeom prst="rect">
              <a:avLst/>
            </a:prstGeom>
          </p:spPr>
        </p:pic>
        <p:cxnSp>
          <p:nvCxnSpPr>
            <p:cNvPr id="10" name="Straight Arrow Connector 9"/>
            <p:cNvCxnSpPr>
              <a:cxnSpLocks/>
            </p:cNvCxnSpPr>
            <p:nvPr/>
          </p:nvCxnSpPr>
          <p:spPr bwMode="auto">
            <a:xfrm>
              <a:off x="6096000" y="1916832"/>
              <a:ext cx="5438011" cy="237626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2" name="Straight Arrow Connector 11"/>
            <p:cNvCxnSpPr>
              <a:cxnSpLocks/>
            </p:cNvCxnSpPr>
            <p:nvPr/>
          </p:nvCxnSpPr>
          <p:spPr bwMode="auto">
            <a:xfrm>
              <a:off x="6096000" y="1916832"/>
              <a:ext cx="5184576" cy="1944551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4" name="Straight Arrow Connector 13"/>
            <p:cNvCxnSpPr>
              <a:cxnSpLocks/>
            </p:cNvCxnSpPr>
            <p:nvPr/>
          </p:nvCxnSpPr>
          <p:spPr bwMode="auto">
            <a:xfrm flipH="1">
              <a:off x="5572994" y="1916832"/>
              <a:ext cx="523006" cy="278344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6" name="Straight Arrow Connector 15"/>
            <p:cNvCxnSpPr>
              <a:cxnSpLocks/>
            </p:cNvCxnSpPr>
            <p:nvPr/>
          </p:nvCxnSpPr>
          <p:spPr bwMode="auto">
            <a:xfrm>
              <a:off x="3213006" y="2157725"/>
              <a:ext cx="7635522" cy="235139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19" name="Straight Arrow Connector 18"/>
            <p:cNvCxnSpPr>
              <a:cxnSpLocks/>
            </p:cNvCxnSpPr>
            <p:nvPr/>
          </p:nvCxnSpPr>
          <p:spPr bwMode="auto">
            <a:xfrm>
              <a:off x="3213006" y="2132856"/>
              <a:ext cx="965621" cy="2499222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cxnSp>
          <p:nvCxnSpPr>
            <p:cNvPr id="21" name="Straight Arrow Connector 20"/>
            <p:cNvCxnSpPr>
              <a:cxnSpLocks/>
            </p:cNvCxnSpPr>
            <p:nvPr/>
          </p:nvCxnSpPr>
          <p:spPr bwMode="auto">
            <a:xfrm>
              <a:off x="3213006" y="2132856"/>
              <a:ext cx="7275482" cy="156836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stealth"/>
            </a:ln>
            <a:effectLst/>
          </p:spPr>
        </p:cxnSp>
        <p:sp>
          <p:nvSpPr>
            <p:cNvPr id="22" name="Oval 21"/>
            <p:cNvSpPr/>
            <p:nvPr/>
          </p:nvSpPr>
          <p:spPr bwMode="auto">
            <a:xfrm>
              <a:off x="5069811" y="4718394"/>
              <a:ext cx="682181" cy="725518"/>
            </a:xfrm>
            <a:prstGeom prst="ellipse">
              <a:avLst/>
            </a:prstGeom>
            <a:noFill/>
            <a:ln w="444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 eaLnBrk="0" hangingPunct="0"/>
              <a:endParaRPr lang="en-GB">
                <a:latin typeface="Tahoma" pitchFamily="34" charset="0"/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3911125" y="4700275"/>
              <a:ext cx="682181" cy="725518"/>
            </a:xfrm>
            <a:prstGeom prst="ellipse">
              <a:avLst/>
            </a:prstGeom>
            <a:noFill/>
            <a:ln w="4445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 eaLnBrk="0" hangingPunct="0"/>
              <a:endParaRPr lang="en-GB">
                <a:latin typeface="Tahoma" pitchFamily="34" charset="0"/>
              </a:endParaRPr>
            </a:p>
          </p:txBody>
        </p:sp>
      </p:grpSp>
      <p:sp>
        <p:nvSpPr>
          <p:cNvPr id="15" name="Rectangle 14">
            <a:extLst>
              <a:ext uri="{FF2B5EF4-FFF2-40B4-BE49-F238E27FC236}">
                <a16:creationId xmlns:a16="http://schemas.microsoft.com/office/drawing/2014/main" id="{94DDFF8F-EEAA-40B0-926E-98D0E9D167C2}"/>
              </a:ext>
            </a:extLst>
          </p:cNvPr>
          <p:cNvSpPr/>
          <p:nvPr/>
        </p:nvSpPr>
        <p:spPr bwMode="auto">
          <a:xfrm>
            <a:off x="467544" y="1761660"/>
            <a:ext cx="7776864" cy="24064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endParaRPr lang="en-GB">
              <a:latin typeface="Tahom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3256" y="628036"/>
            <a:ext cx="8642350" cy="3887930"/>
          </a:xfrm>
        </p:spPr>
        <p:txBody>
          <a:bodyPr/>
          <a:lstStyle/>
          <a:p>
            <a:r>
              <a:rPr lang="en-GB" dirty="0"/>
              <a:t>Launched in April 2010 – and still in operation</a:t>
            </a:r>
          </a:p>
          <a:p>
            <a:r>
              <a:rPr lang="en-GB" dirty="0"/>
              <a:t>720 – 730 km altitude, 92</a:t>
            </a:r>
            <a:r>
              <a:rPr lang="en-GB" baseline="30000" dirty="0"/>
              <a:t>°</a:t>
            </a:r>
            <a:r>
              <a:rPr lang="en-GB" dirty="0"/>
              <a:t> orbital inclination</a:t>
            </a:r>
          </a:p>
          <a:p>
            <a:r>
              <a:rPr lang="en-GB" dirty="0"/>
              <a:t>3 AOCS vector Fluxgate magnetometers (FGMs), 4 sec sampling</a:t>
            </a:r>
          </a:p>
          <a:p>
            <a:r>
              <a:rPr lang="en-GB" dirty="0"/>
              <a:t>3 Star imagers (STRs)</a:t>
            </a:r>
          </a:p>
          <a:p>
            <a:r>
              <a:rPr lang="en-GB" dirty="0"/>
              <a:t>House-Keeping (HK) data available: magnetorquer currents, magnetometer temperature, …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576922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alibration of a satellite Fluxgate vector magnetome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0826" y="573528"/>
            <a:ext cx="8642350" cy="3996444"/>
          </a:xfrm>
        </p:spPr>
        <p:txBody>
          <a:bodyPr/>
          <a:lstStyle/>
          <a:p>
            <a:r>
              <a:rPr lang="en-GB" noProof="0" dirty="0"/>
              <a:t>Calibration is done by minimization of difference </a:t>
            </a:r>
            <a:r>
              <a:rPr lang="en-GB" noProof="0" dirty="0">
                <a:latin typeface="Symbol" panose="05050102010706020507" pitchFamily="18" charset="2"/>
              </a:rPr>
              <a:t>D</a:t>
            </a:r>
            <a:r>
              <a:rPr lang="en-GB" noProof="0" dirty="0">
                <a:latin typeface="Times" panose="02020603050405020304" pitchFamily="18" charset="0"/>
                <a:cs typeface="Times" panose="02020603050405020304" pitchFamily="18" charset="0"/>
              </a:rPr>
              <a:t>F</a:t>
            </a:r>
            <a:r>
              <a:rPr lang="en-GB" baseline="30000" noProof="0" dirty="0">
                <a:latin typeface="Times" panose="02020603050405020304" pitchFamily="18" charset="0"/>
                <a:cs typeface="Times" panose="02020603050405020304" pitchFamily="18" charset="0"/>
              </a:rPr>
              <a:t>2</a:t>
            </a:r>
            <a:r>
              <a:rPr lang="en-GB" noProof="0" dirty="0"/>
              <a:t> = (|</a:t>
            </a:r>
            <a:r>
              <a:rPr lang="en-GB" b="1" noProof="0" dirty="0">
                <a:latin typeface="Times" panose="02020603050405020304" pitchFamily="18" charset="0"/>
                <a:cs typeface="Times" panose="02020603050405020304" pitchFamily="18" charset="0"/>
              </a:rPr>
              <a:t>B</a:t>
            </a:r>
            <a:r>
              <a:rPr lang="en-GB" baseline="-25000" noProof="0" dirty="0"/>
              <a:t>FGM</a:t>
            </a:r>
            <a:r>
              <a:rPr lang="en-GB" noProof="0" dirty="0"/>
              <a:t>|– |</a:t>
            </a:r>
            <a:r>
              <a:rPr lang="en-GB" b="1" noProof="0" dirty="0" err="1">
                <a:latin typeface="Times" panose="02020603050405020304" pitchFamily="18" charset="0"/>
                <a:cs typeface="Times" panose="02020603050405020304" pitchFamily="18" charset="0"/>
              </a:rPr>
              <a:t>B</a:t>
            </a:r>
            <a:r>
              <a:rPr lang="en-GB" baseline="-25000" noProof="0" dirty="0" err="1"/>
              <a:t>ref</a:t>
            </a:r>
            <a:r>
              <a:rPr lang="en-GB" noProof="0" dirty="0"/>
              <a:t>|)</a:t>
            </a:r>
            <a:r>
              <a:rPr lang="en-GB" baseline="30000" noProof="0" dirty="0"/>
              <a:t>2</a:t>
            </a:r>
            <a:r>
              <a:rPr lang="en-GB" noProof="0" dirty="0"/>
              <a:t> </a:t>
            </a:r>
            <a:br>
              <a:rPr lang="en-GB" noProof="0" dirty="0"/>
            </a:br>
            <a:r>
              <a:rPr lang="en-GB" noProof="0" dirty="0"/>
              <a:t>where </a:t>
            </a:r>
            <a:r>
              <a:rPr lang="en-GB" b="1" noProof="0" dirty="0">
                <a:latin typeface="Times" panose="02020603050405020304" pitchFamily="18" charset="0"/>
                <a:cs typeface="Times" panose="02020603050405020304" pitchFamily="18" charset="0"/>
              </a:rPr>
              <a:t>B</a:t>
            </a:r>
            <a:r>
              <a:rPr lang="en-GB" baseline="-25000" noProof="0" dirty="0"/>
              <a:t>FGM </a:t>
            </a:r>
            <a:r>
              <a:rPr lang="en-GB" noProof="0" dirty="0"/>
              <a:t>is </a:t>
            </a:r>
            <a:r>
              <a:rPr lang="en-GB" b="1" noProof="0" dirty="0"/>
              <a:t>measured </a:t>
            </a:r>
            <a:r>
              <a:rPr lang="en-GB" noProof="0" dirty="0"/>
              <a:t>magnetic field </a:t>
            </a:r>
            <a:br>
              <a:rPr lang="en-GB" noProof="0" dirty="0"/>
            </a:br>
            <a:r>
              <a:rPr lang="en-GB" noProof="0" dirty="0"/>
              <a:t>and |</a:t>
            </a:r>
            <a:r>
              <a:rPr lang="en-GB" b="1" noProof="0" dirty="0" err="1">
                <a:latin typeface="Times" panose="02020603050405020304" pitchFamily="18" charset="0"/>
                <a:cs typeface="Times" panose="02020603050405020304" pitchFamily="18" charset="0"/>
              </a:rPr>
              <a:t>B</a:t>
            </a:r>
            <a:r>
              <a:rPr lang="en-GB" baseline="-25000" noProof="0" dirty="0" err="1"/>
              <a:t>ref</a:t>
            </a:r>
            <a:r>
              <a:rPr lang="en-GB" noProof="0" dirty="0"/>
              <a:t>| is </a:t>
            </a:r>
            <a:r>
              <a:rPr lang="en-GB" b="1" noProof="0" dirty="0"/>
              <a:t>reference </a:t>
            </a:r>
            <a:r>
              <a:rPr lang="en-GB" noProof="0" dirty="0"/>
              <a:t>magnetic field strength at same position and time </a:t>
            </a:r>
          </a:p>
          <a:p>
            <a:endParaRPr lang="en-GB" sz="900" dirty="0"/>
          </a:p>
          <a:p>
            <a:r>
              <a:rPr lang="en-GB" noProof="0" dirty="0"/>
              <a:t>On dedicated magnetic satellites like Swarm: </a:t>
            </a:r>
            <a:r>
              <a:rPr lang="en-GB" b="1" noProof="0" dirty="0"/>
              <a:t>Reference </a:t>
            </a:r>
            <a:r>
              <a:rPr lang="en-GB" noProof="0" dirty="0"/>
              <a:t>magnetic field strength |</a:t>
            </a:r>
            <a:r>
              <a:rPr lang="en-GB" b="1" noProof="0" dirty="0" err="1">
                <a:latin typeface="Times" panose="02020603050405020304" pitchFamily="18" charset="0"/>
                <a:cs typeface="Times" panose="02020603050405020304" pitchFamily="18" charset="0"/>
              </a:rPr>
              <a:t>B</a:t>
            </a:r>
            <a:r>
              <a:rPr lang="en-GB" baseline="-25000" noProof="0" dirty="0" err="1"/>
              <a:t>ref</a:t>
            </a:r>
            <a:r>
              <a:rPr lang="en-GB" noProof="0" dirty="0"/>
              <a:t>| is provided by </a:t>
            </a:r>
            <a:r>
              <a:rPr lang="en-GB" b="1" noProof="0" dirty="0"/>
              <a:t>second absolute scalar magnetometer</a:t>
            </a:r>
          </a:p>
          <a:p>
            <a:endParaRPr lang="en-GB" sz="900" dirty="0"/>
          </a:p>
          <a:p>
            <a:r>
              <a:rPr lang="en-GB" noProof="0" dirty="0"/>
              <a:t>For other satellites: |</a:t>
            </a:r>
            <a:r>
              <a:rPr lang="en-GB" b="1" noProof="0" dirty="0" err="1">
                <a:latin typeface="Times" panose="02020603050405020304" pitchFamily="18" charset="0"/>
                <a:cs typeface="Times" panose="02020603050405020304" pitchFamily="18" charset="0"/>
              </a:rPr>
              <a:t>B</a:t>
            </a:r>
            <a:r>
              <a:rPr lang="en-GB" baseline="-25000" noProof="0" dirty="0" err="1"/>
              <a:t>ref</a:t>
            </a:r>
            <a:r>
              <a:rPr lang="en-GB" noProof="0" dirty="0"/>
              <a:t>| is given by CHAOS model of Earth’s magnetic field </a:t>
            </a:r>
            <a:br>
              <a:rPr lang="en-GB" noProof="0" dirty="0"/>
            </a:br>
            <a:r>
              <a:rPr lang="en-GB" noProof="0" dirty="0"/>
              <a:t>(core, crust, large-scale magnetosphere + induced contributions)</a:t>
            </a:r>
          </a:p>
          <a:p>
            <a:endParaRPr lang="en-GB" sz="1000" dirty="0"/>
          </a:p>
          <a:p>
            <a:r>
              <a:rPr lang="en-GB" noProof="0" dirty="0"/>
              <a:t>Cryosat-2: Estimation of 12 basic calibration parameters in monthly bins (200 x 12 parameters)</a:t>
            </a:r>
            <a:br>
              <a:rPr lang="en-GB" noProof="0" dirty="0"/>
            </a:br>
            <a:r>
              <a:rPr lang="en-GB" noProof="0" dirty="0"/>
              <a:t>Model regularisation to minimize month-to-month variability</a:t>
            </a:r>
          </a:p>
          <a:p>
            <a:endParaRPr lang="en-GB" sz="900" dirty="0"/>
          </a:p>
          <a:p>
            <a:r>
              <a:rPr lang="en-GB" dirty="0"/>
              <a:t>Calibration includes estimation of time-varying magnetic disturbances due to Magnetorquer action, Solar arrays and battery currents, magnetometer non-linearities</a:t>
            </a:r>
          </a:p>
          <a:p>
            <a:endParaRPr lang="en-GB" sz="800" dirty="0"/>
          </a:p>
          <a:p>
            <a:r>
              <a:rPr lang="en-GB" dirty="0"/>
              <a:t>4 second sampling rate, 16 years: April 2010 – December 2025 (200 months)</a:t>
            </a:r>
            <a:br>
              <a:rPr lang="en-GB" dirty="0"/>
            </a:br>
            <a:r>
              <a:rPr lang="en-GB" dirty="0"/>
              <a:t>In total </a:t>
            </a:r>
            <a:r>
              <a:rPr lang="en-GB" dirty="0">
                <a:solidFill>
                  <a:srgbClr val="C00000"/>
                </a:solidFill>
              </a:rPr>
              <a:t>2472 model parameters </a:t>
            </a:r>
            <a:r>
              <a:rPr lang="en-GB" dirty="0"/>
              <a:t>estimated by robust non-linear Least-Squares </a:t>
            </a:r>
            <a:br>
              <a:rPr lang="en-GB" dirty="0"/>
            </a:br>
            <a:r>
              <a:rPr lang="en-GB" dirty="0"/>
              <a:t>from </a:t>
            </a:r>
            <a:r>
              <a:rPr lang="en-GB" dirty="0">
                <a:solidFill>
                  <a:srgbClr val="C00000"/>
                </a:solidFill>
              </a:rPr>
              <a:t>16.5 </a:t>
            </a:r>
            <a:r>
              <a:rPr lang="en-GB" dirty="0" err="1">
                <a:solidFill>
                  <a:srgbClr val="C00000"/>
                </a:solidFill>
              </a:rPr>
              <a:t>mio</a:t>
            </a:r>
            <a:r>
              <a:rPr lang="en-GB" dirty="0">
                <a:solidFill>
                  <a:srgbClr val="C00000"/>
                </a:solidFill>
              </a:rPr>
              <a:t> observations </a:t>
            </a:r>
            <a:r>
              <a:rPr lang="en-GB" dirty="0"/>
              <a:t>(= 3 x 5.5 </a:t>
            </a:r>
            <a:r>
              <a:rPr lang="en-GB" dirty="0" err="1"/>
              <a:t>mio</a:t>
            </a:r>
            <a:r>
              <a:rPr lang="en-GB" dirty="0"/>
              <a:t> vector triplets) </a:t>
            </a:r>
            <a:br>
              <a:rPr lang="en-GB" noProof="0" dirty="0"/>
            </a:b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434125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noProof="0" dirty="0"/>
              <a:t>Magnetic field strength </a:t>
            </a:r>
            <a:r>
              <a:rPr lang="en-GB" b="0" i="1" noProof="0" dirty="0"/>
              <a:t>F</a:t>
            </a:r>
            <a:r>
              <a:rPr lang="en-GB" noProof="0" dirty="0"/>
              <a:t> = |B|</a:t>
            </a:r>
            <a:br>
              <a:rPr lang="en-GB" noProof="0" dirty="0"/>
            </a:br>
            <a:r>
              <a:rPr lang="en-GB" sz="1500" dirty="0"/>
              <a:t>August 2018</a:t>
            </a:r>
            <a:endParaRPr lang="en-GB" noProof="0" dirty="0"/>
          </a:p>
        </p:txBody>
      </p:sp>
      <p:sp>
        <p:nvSpPr>
          <p:cNvPr id="6" name="TextBox 5"/>
          <p:cNvSpPr txBox="1"/>
          <p:nvPr/>
        </p:nvSpPr>
        <p:spPr>
          <a:xfrm rot="16200000">
            <a:off x="-699781" y="1757988"/>
            <a:ext cx="181595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observed F</a:t>
            </a:r>
            <a:r>
              <a:rPr lang="en-US" sz="1350" baseline="-25000" dirty="0"/>
              <a:t>obs</a:t>
            </a:r>
            <a:endParaRPr lang="en-GB" sz="1350" baseline="-25000" dirty="0"/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B30F538B-C554-4EBC-A7B8-5A9B649977E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0996" y="994885"/>
            <a:ext cx="3481632" cy="1999915"/>
          </a:xfrm>
          <a:prstGeom prst="rect">
            <a:avLst/>
          </a:prstGeom>
        </p:spPr>
      </p:pic>
      <p:sp>
        <p:nvSpPr>
          <p:cNvPr id="35" name="TextBox 34">
            <a:extLst>
              <a:ext uri="{FF2B5EF4-FFF2-40B4-BE49-F238E27FC236}">
                <a16:creationId xmlns:a16="http://schemas.microsoft.com/office/drawing/2014/main" id="{47AA9DF0-AA91-44C5-9ACE-4D0E82027615}"/>
              </a:ext>
            </a:extLst>
          </p:cNvPr>
          <p:cNvSpPr txBox="1"/>
          <p:nvPr/>
        </p:nvSpPr>
        <p:spPr>
          <a:xfrm rot="16200000">
            <a:off x="-673738" y="3573944"/>
            <a:ext cx="181595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/>
              <a:t>model </a:t>
            </a:r>
            <a:r>
              <a:rPr lang="en-US" sz="1350" dirty="0" err="1"/>
              <a:t>F</a:t>
            </a:r>
            <a:r>
              <a:rPr lang="en-US" sz="1350" baseline="-25000" dirty="0" err="1"/>
              <a:t>mod</a:t>
            </a:r>
            <a:endParaRPr lang="en-GB" sz="1350" baseline="-2500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91C324B-4BF2-4CC0-AC6F-3A0488976EE5}"/>
              </a:ext>
            </a:extLst>
          </p:cNvPr>
          <p:cNvSpPr txBox="1"/>
          <p:nvPr/>
        </p:nvSpPr>
        <p:spPr>
          <a:xfrm>
            <a:off x="5201342" y="693775"/>
            <a:ext cx="1238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+mn-lt"/>
              </a:rPr>
              <a:t>CryoSat-2</a:t>
            </a:r>
            <a:endParaRPr lang="en-GB" dirty="0">
              <a:latin typeface="+mn-lt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997D45B-51D6-45F8-B6C5-F01743DC93CB}"/>
              </a:ext>
            </a:extLst>
          </p:cNvPr>
          <p:cNvSpPr txBox="1"/>
          <p:nvPr/>
        </p:nvSpPr>
        <p:spPr>
          <a:xfrm>
            <a:off x="1520589" y="693775"/>
            <a:ext cx="1238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+mn-lt"/>
              </a:rPr>
              <a:t>Swarm A</a:t>
            </a:r>
            <a:endParaRPr lang="en-GB" baseline="-25000" dirty="0">
              <a:latin typeface="+mn-lt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90E0E911-F025-4382-AC61-90D46A147FD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97" y="993037"/>
            <a:ext cx="3483000" cy="20007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BD0308F-C143-4DC3-BF30-2405F6E974AD}"/>
              </a:ext>
            </a:extLst>
          </p:cNvPr>
          <p:cNvSpPr txBox="1"/>
          <p:nvPr/>
        </p:nvSpPr>
        <p:spPr>
          <a:xfrm>
            <a:off x="2758607" y="952520"/>
            <a:ext cx="141500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900" dirty="0"/>
              <a:t>430 km </a:t>
            </a:r>
            <a:r>
              <a:rPr lang="da-DK" sz="900" dirty="0" err="1"/>
              <a:t>altitude</a:t>
            </a:r>
            <a:endParaRPr lang="da-DK" sz="9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758B196-9E5A-4848-9154-79EAD72026B5}"/>
              </a:ext>
            </a:extLst>
          </p:cNvPr>
          <p:cNvSpPr txBox="1"/>
          <p:nvPr/>
        </p:nvSpPr>
        <p:spPr>
          <a:xfrm>
            <a:off x="6439360" y="952520"/>
            <a:ext cx="141500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900" dirty="0"/>
              <a:t>720 km </a:t>
            </a:r>
            <a:r>
              <a:rPr lang="da-DK" sz="900" dirty="0" err="1"/>
              <a:t>altitude</a:t>
            </a:r>
            <a:endParaRPr lang="da-DK" sz="900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1D32C994-E9C8-4E71-8013-F10544F02BE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782" y="2898410"/>
            <a:ext cx="3483000" cy="2000700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ED4EA272-E63B-44B0-8564-A9077A986B3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0996" y="2904950"/>
            <a:ext cx="3481632" cy="1999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2555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noProof="0" dirty="0"/>
              <a:t>Magnetic field strength </a:t>
            </a:r>
            <a:r>
              <a:rPr lang="en-GB" b="0" i="1" noProof="0" dirty="0"/>
              <a:t>F</a:t>
            </a:r>
            <a:r>
              <a:rPr lang="en-GB" noProof="0" dirty="0"/>
              <a:t> = |B|</a:t>
            </a:r>
            <a:br>
              <a:rPr lang="en-GB" noProof="0" dirty="0"/>
            </a:br>
            <a:r>
              <a:rPr lang="en-GB" sz="1500" dirty="0"/>
              <a:t>August 2018</a:t>
            </a:r>
            <a:endParaRPr lang="en-GB" noProof="0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997D45B-51D6-45F8-B6C5-F01743DC93CB}"/>
              </a:ext>
            </a:extLst>
          </p:cNvPr>
          <p:cNvSpPr txBox="1"/>
          <p:nvPr/>
        </p:nvSpPr>
        <p:spPr>
          <a:xfrm>
            <a:off x="1520589" y="693775"/>
            <a:ext cx="1238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+mn-lt"/>
              </a:rPr>
              <a:t>Swarm A</a:t>
            </a:r>
            <a:endParaRPr lang="en-GB" baseline="-25000" dirty="0"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F2798BF-D304-41B0-85D4-7C59D978BE46}"/>
              </a:ext>
            </a:extLst>
          </p:cNvPr>
          <p:cNvSpPr txBox="1"/>
          <p:nvPr/>
        </p:nvSpPr>
        <p:spPr>
          <a:xfrm rot="16200000">
            <a:off x="-657153" y="1757989"/>
            <a:ext cx="181595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>
                <a:latin typeface="Symbol" panose="05050102010706020507" pitchFamily="18" charset="2"/>
              </a:rPr>
              <a:t>D</a:t>
            </a:r>
            <a:r>
              <a:rPr lang="en-US" sz="1350" dirty="0"/>
              <a:t>F = F</a:t>
            </a:r>
            <a:r>
              <a:rPr lang="en-US" sz="1350" baseline="-25000" dirty="0"/>
              <a:t>obs</a:t>
            </a:r>
            <a:r>
              <a:rPr lang="en-US" sz="1350" dirty="0"/>
              <a:t> – </a:t>
            </a:r>
            <a:r>
              <a:rPr lang="en-US" sz="1350" dirty="0" err="1"/>
              <a:t>F</a:t>
            </a:r>
            <a:r>
              <a:rPr lang="en-US" sz="1350" baseline="-25000" dirty="0" err="1"/>
              <a:t>mod</a:t>
            </a:r>
            <a:endParaRPr lang="en-GB" sz="1350" baseline="-250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26AF093-BE8B-4FC4-9AB8-678AD984DCD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97" y="1000052"/>
            <a:ext cx="3407400" cy="20007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7E7B6DB-2D11-4909-9C85-1840A34104D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1917" y="1000052"/>
            <a:ext cx="3407400" cy="2000700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16C85F05-C389-4611-849E-4EDF02767518}"/>
              </a:ext>
            </a:extLst>
          </p:cNvPr>
          <p:cNvSpPr txBox="1"/>
          <p:nvPr/>
        </p:nvSpPr>
        <p:spPr>
          <a:xfrm>
            <a:off x="4927989" y="693774"/>
            <a:ext cx="3899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CryoSat-2, uncalibrated</a:t>
            </a:r>
            <a:endParaRPr lang="en-GB" dirty="0">
              <a:latin typeface="+mn-lt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C84FEAA-2CBB-489A-96F6-12DDF848B6C2}"/>
              </a:ext>
            </a:extLst>
          </p:cNvPr>
          <p:cNvSpPr txBox="1"/>
          <p:nvPr/>
        </p:nvSpPr>
        <p:spPr>
          <a:xfrm>
            <a:off x="2639029" y="3427275"/>
            <a:ext cx="2196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200" dirty="0"/>
              <a:t>Polar </a:t>
            </a:r>
            <a:r>
              <a:rPr lang="da-DK" sz="1200" dirty="0" err="1"/>
              <a:t>ionospheric</a:t>
            </a:r>
            <a:r>
              <a:rPr lang="da-DK" sz="1200" dirty="0"/>
              <a:t> </a:t>
            </a:r>
            <a:r>
              <a:rPr lang="da-DK" sz="1200" dirty="0" err="1"/>
              <a:t>currents</a:t>
            </a:r>
            <a:endParaRPr lang="da-DK" sz="1200" dirty="0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9F501490-67AA-405B-BFF6-AB0E4226925A}"/>
              </a:ext>
            </a:extLst>
          </p:cNvPr>
          <p:cNvCxnSpPr>
            <a:stCxn id="8" idx="0"/>
          </p:cNvCxnSpPr>
          <p:nvPr/>
        </p:nvCxnSpPr>
        <p:spPr>
          <a:xfrm flipH="1" flipV="1">
            <a:off x="2465408" y="1154575"/>
            <a:ext cx="1271769" cy="2272700"/>
          </a:xfrm>
          <a:prstGeom prst="straightConnector1">
            <a:avLst/>
          </a:prstGeom>
          <a:ln w="22225">
            <a:solidFill>
              <a:srgbClr val="FFC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6884F3B-F832-4F87-8138-D95D63557094}"/>
              </a:ext>
            </a:extLst>
          </p:cNvPr>
          <p:cNvCxnSpPr>
            <a:cxnSpLocks/>
            <a:stCxn id="8" idx="0"/>
          </p:cNvCxnSpPr>
          <p:nvPr/>
        </p:nvCxnSpPr>
        <p:spPr>
          <a:xfrm flipH="1" flipV="1">
            <a:off x="2758607" y="2571751"/>
            <a:ext cx="978570" cy="855524"/>
          </a:xfrm>
          <a:prstGeom prst="straightConnector1">
            <a:avLst/>
          </a:prstGeom>
          <a:ln w="22225">
            <a:solidFill>
              <a:srgbClr val="FFC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49158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noProof="0" dirty="0"/>
              <a:t>Magnetic field strength </a:t>
            </a:r>
            <a:r>
              <a:rPr lang="en-GB" b="0" i="1" noProof="0" dirty="0"/>
              <a:t>F</a:t>
            </a:r>
            <a:r>
              <a:rPr lang="en-GB" noProof="0" dirty="0"/>
              <a:t> = |B|</a:t>
            </a:r>
            <a:br>
              <a:rPr lang="en-GB" noProof="0" dirty="0"/>
            </a:br>
            <a:r>
              <a:rPr lang="en-GB" sz="1500" dirty="0"/>
              <a:t>August 2018</a:t>
            </a:r>
            <a:endParaRPr lang="en-GB" noProof="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91C324B-4BF2-4CC0-AC6F-3A0488976EE5}"/>
              </a:ext>
            </a:extLst>
          </p:cNvPr>
          <p:cNvSpPr txBox="1"/>
          <p:nvPr/>
        </p:nvSpPr>
        <p:spPr>
          <a:xfrm>
            <a:off x="4927989" y="693774"/>
            <a:ext cx="24220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CryoSat-2, calibrated</a:t>
            </a:r>
            <a:endParaRPr lang="en-GB" dirty="0">
              <a:latin typeface="+mn-lt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997D45B-51D6-45F8-B6C5-F01743DC93CB}"/>
              </a:ext>
            </a:extLst>
          </p:cNvPr>
          <p:cNvSpPr txBox="1"/>
          <p:nvPr/>
        </p:nvSpPr>
        <p:spPr>
          <a:xfrm>
            <a:off x="1520589" y="693775"/>
            <a:ext cx="1238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+mn-lt"/>
              </a:rPr>
              <a:t>Swarm A</a:t>
            </a:r>
            <a:endParaRPr lang="en-GB" baseline="-25000" dirty="0"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F2798BF-D304-41B0-85D4-7C59D978BE46}"/>
              </a:ext>
            </a:extLst>
          </p:cNvPr>
          <p:cNvSpPr txBox="1"/>
          <p:nvPr/>
        </p:nvSpPr>
        <p:spPr>
          <a:xfrm rot="16200000">
            <a:off x="-657153" y="1757989"/>
            <a:ext cx="181595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>
                <a:latin typeface="Symbol" panose="05050102010706020507" pitchFamily="18" charset="2"/>
              </a:rPr>
              <a:t>D</a:t>
            </a:r>
            <a:r>
              <a:rPr lang="en-US" sz="1350" dirty="0"/>
              <a:t>F = F</a:t>
            </a:r>
            <a:r>
              <a:rPr lang="en-US" sz="1350" baseline="-25000" dirty="0"/>
              <a:t>obs</a:t>
            </a:r>
            <a:r>
              <a:rPr lang="en-US" sz="1350" dirty="0"/>
              <a:t> – </a:t>
            </a:r>
            <a:r>
              <a:rPr lang="en-US" sz="1350" dirty="0" err="1"/>
              <a:t>F</a:t>
            </a:r>
            <a:r>
              <a:rPr lang="en-US" sz="1350" baseline="-25000" dirty="0" err="1"/>
              <a:t>mod</a:t>
            </a:r>
            <a:endParaRPr lang="en-GB" sz="1350" baseline="-250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26AF093-BE8B-4FC4-9AB8-678AD984DCD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97" y="1000052"/>
            <a:ext cx="3407400" cy="20007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3E6AB86-9AAB-450A-938B-DB2FA16596B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1917" y="1000052"/>
            <a:ext cx="3407400" cy="200070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EAB51964-2F75-491A-BA96-89D6EF4004CD}"/>
              </a:ext>
            </a:extLst>
          </p:cNvPr>
          <p:cNvSpPr txBox="1"/>
          <p:nvPr/>
        </p:nvSpPr>
        <p:spPr>
          <a:xfrm>
            <a:off x="2639029" y="3427275"/>
            <a:ext cx="2196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200" dirty="0"/>
              <a:t>Polar </a:t>
            </a:r>
            <a:r>
              <a:rPr lang="da-DK" sz="1200" dirty="0" err="1"/>
              <a:t>ionospheric</a:t>
            </a:r>
            <a:r>
              <a:rPr lang="da-DK" sz="1200" dirty="0"/>
              <a:t> </a:t>
            </a:r>
            <a:r>
              <a:rPr lang="da-DK" sz="1200" dirty="0" err="1"/>
              <a:t>currents</a:t>
            </a:r>
            <a:endParaRPr lang="da-DK" sz="1200" dirty="0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0AB7F276-865E-4BAE-9FF5-2BC3AC60B7C7}"/>
              </a:ext>
            </a:extLst>
          </p:cNvPr>
          <p:cNvCxnSpPr>
            <a:cxnSpLocks/>
            <a:stCxn id="12" idx="0"/>
          </p:cNvCxnSpPr>
          <p:nvPr/>
        </p:nvCxnSpPr>
        <p:spPr>
          <a:xfrm flipV="1">
            <a:off x="3737177" y="1194547"/>
            <a:ext cx="1766585" cy="2232728"/>
          </a:xfrm>
          <a:prstGeom prst="straightConnector1">
            <a:avLst/>
          </a:prstGeom>
          <a:ln w="22225">
            <a:solidFill>
              <a:srgbClr val="FFC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D31689F-2305-46CF-85CB-219E86E2392D}"/>
              </a:ext>
            </a:extLst>
          </p:cNvPr>
          <p:cNvCxnSpPr>
            <a:cxnSpLocks/>
            <a:stCxn id="12" idx="0"/>
          </p:cNvCxnSpPr>
          <p:nvPr/>
        </p:nvCxnSpPr>
        <p:spPr>
          <a:xfrm flipH="1" flipV="1">
            <a:off x="2758607" y="2571751"/>
            <a:ext cx="978570" cy="855524"/>
          </a:xfrm>
          <a:prstGeom prst="straightConnector1">
            <a:avLst/>
          </a:prstGeom>
          <a:ln w="22225">
            <a:solidFill>
              <a:srgbClr val="FFC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6E7FD354-15D3-4883-BB62-4BE869BED710}"/>
              </a:ext>
            </a:extLst>
          </p:cNvPr>
          <p:cNvCxnSpPr/>
          <p:nvPr/>
        </p:nvCxnSpPr>
        <p:spPr>
          <a:xfrm flipH="1" flipV="1">
            <a:off x="2465408" y="1154575"/>
            <a:ext cx="1271769" cy="2272700"/>
          </a:xfrm>
          <a:prstGeom prst="straightConnector1">
            <a:avLst/>
          </a:prstGeom>
          <a:ln w="22225">
            <a:solidFill>
              <a:srgbClr val="FFC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FDA89450-06EC-4457-954D-DE82298D00D1}"/>
              </a:ext>
            </a:extLst>
          </p:cNvPr>
          <p:cNvSpPr txBox="1"/>
          <p:nvPr/>
        </p:nvSpPr>
        <p:spPr>
          <a:xfrm>
            <a:off x="4407551" y="3001881"/>
            <a:ext cx="24942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a-DK" sz="1200" dirty="0" err="1"/>
              <a:t>weaker</a:t>
            </a:r>
            <a:r>
              <a:rPr lang="da-DK" sz="1200" dirty="0"/>
              <a:t> in </a:t>
            </a:r>
            <a:r>
              <a:rPr lang="da-DK" sz="1200" dirty="0" err="1"/>
              <a:t>CryoSat</a:t>
            </a:r>
            <a:r>
              <a:rPr lang="da-DK" sz="1200" dirty="0"/>
              <a:t>, </a:t>
            </a:r>
            <a:br>
              <a:rPr lang="da-DK" sz="1200" dirty="0"/>
            </a:br>
            <a:r>
              <a:rPr lang="da-DK" sz="1200" dirty="0"/>
              <a:t>due to </a:t>
            </a:r>
            <a:r>
              <a:rPr lang="da-DK" sz="1200" dirty="0" err="1"/>
              <a:t>higher</a:t>
            </a:r>
            <a:r>
              <a:rPr lang="da-DK" sz="1200" dirty="0"/>
              <a:t> </a:t>
            </a:r>
            <a:r>
              <a:rPr lang="da-DK" sz="1200" dirty="0" err="1"/>
              <a:t>altitude</a:t>
            </a:r>
            <a:endParaRPr lang="da-DK" sz="1200" dirty="0"/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F932BAF0-6F1C-4DD4-B0C7-C51AFCDBFCC8}"/>
              </a:ext>
            </a:extLst>
          </p:cNvPr>
          <p:cNvCxnSpPr>
            <a:cxnSpLocks/>
          </p:cNvCxnSpPr>
          <p:nvPr/>
        </p:nvCxnSpPr>
        <p:spPr>
          <a:xfrm flipV="1">
            <a:off x="3737177" y="2571749"/>
            <a:ext cx="2068440" cy="855525"/>
          </a:xfrm>
          <a:prstGeom prst="straightConnector1">
            <a:avLst/>
          </a:prstGeom>
          <a:ln w="22225">
            <a:solidFill>
              <a:srgbClr val="FFC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768609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noProof="0" dirty="0"/>
              <a:t>Magnetic field strength </a:t>
            </a:r>
            <a:r>
              <a:rPr lang="en-GB" b="0" i="1" noProof="0" dirty="0"/>
              <a:t>F</a:t>
            </a:r>
            <a:r>
              <a:rPr lang="en-GB" noProof="0" dirty="0"/>
              <a:t> = |B|</a:t>
            </a:r>
            <a:br>
              <a:rPr lang="en-GB" noProof="0" dirty="0"/>
            </a:br>
            <a:r>
              <a:rPr lang="en-GB" sz="1500" dirty="0"/>
              <a:t>August 2018</a:t>
            </a:r>
            <a:endParaRPr lang="en-GB" noProof="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91C324B-4BF2-4CC0-AC6F-3A0488976EE5}"/>
              </a:ext>
            </a:extLst>
          </p:cNvPr>
          <p:cNvSpPr txBox="1"/>
          <p:nvPr/>
        </p:nvSpPr>
        <p:spPr>
          <a:xfrm>
            <a:off x="5724400" y="730676"/>
            <a:ext cx="24220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CryoSat-2, calibrated</a:t>
            </a:r>
            <a:endParaRPr lang="en-GB" dirty="0">
              <a:latin typeface="+mn-lt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997D45B-51D6-45F8-B6C5-F01743DC93CB}"/>
              </a:ext>
            </a:extLst>
          </p:cNvPr>
          <p:cNvSpPr txBox="1"/>
          <p:nvPr/>
        </p:nvSpPr>
        <p:spPr>
          <a:xfrm>
            <a:off x="1985164" y="730677"/>
            <a:ext cx="1238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+mn-lt"/>
              </a:rPr>
              <a:t>Swarm A</a:t>
            </a:r>
            <a:endParaRPr lang="en-GB" baseline="-25000" dirty="0"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F2798BF-D304-41B0-85D4-7C59D978BE46}"/>
              </a:ext>
            </a:extLst>
          </p:cNvPr>
          <p:cNvSpPr txBox="1"/>
          <p:nvPr/>
        </p:nvSpPr>
        <p:spPr>
          <a:xfrm rot="16200000">
            <a:off x="-726246" y="2594048"/>
            <a:ext cx="181595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50" dirty="0">
                <a:latin typeface="Symbol" panose="05050102010706020507" pitchFamily="18" charset="2"/>
              </a:rPr>
              <a:t>D</a:t>
            </a:r>
            <a:r>
              <a:rPr lang="en-US" sz="1350" dirty="0"/>
              <a:t>F = F</a:t>
            </a:r>
            <a:r>
              <a:rPr lang="en-US" sz="1350" baseline="-25000" dirty="0"/>
              <a:t>obs</a:t>
            </a:r>
            <a:r>
              <a:rPr lang="en-US" sz="1350" dirty="0"/>
              <a:t> – </a:t>
            </a:r>
            <a:r>
              <a:rPr lang="en-US" sz="1350" dirty="0" err="1"/>
              <a:t>F</a:t>
            </a:r>
            <a:r>
              <a:rPr lang="en-US" sz="1350" baseline="-25000" dirty="0" err="1"/>
              <a:t>mod</a:t>
            </a:r>
            <a:endParaRPr lang="en-GB" sz="1350" baseline="-250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F735BAC-085B-4440-B8AA-F6B057A757A6}"/>
              </a:ext>
            </a:extLst>
          </p:cNvPr>
          <p:cNvSpPr txBox="1"/>
          <p:nvPr/>
        </p:nvSpPr>
        <p:spPr>
          <a:xfrm>
            <a:off x="1258770" y="3600180"/>
            <a:ext cx="955607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050" dirty="0" err="1">
                <a:solidFill>
                  <a:srgbClr val="FF0000"/>
                </a:solidFill>
              </a:rPr>
              <a:t>dayside</a:t>
            </a:r>
            <a:endParaRPr lang="da-DK" sz="1050" dirty="0">
              <a:solidFill>
                <a:srgbClr val="FF0000"/>
              </a:solidFill>
            </a:endParaRPr>
          </a:p>
          <a:p>
            <a:r>
              <a:rPr lang="da-DK" sz="1050" dirty="0">
                <a:solidFill>
                  <a:srgbClr val="0000FF"/>
                </a:solidFill>
              </a:rPr>
              <a:t>nightsid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BBBF256-65AD-4485-889C-EE1D3592A3A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26" y="1141808"/>
            <a:ext cx="4402868" cy="310654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46069B8-B658-4855-8F3D-AB0D91D151A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3208" y="1141807"/>
            <a:ext cx="4385817" cy="3094511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B9A251E6-3ACD-461F-8F3B-ED7A0B96D266}"/>
              </a:ext>
            </a:extLst>
          </p:cNvPr>
          <p:cNvSpPr txBox="1"/>
          <p:nvPr/>
        </p:nvSpPr>
        <p:spPr>
          <a:xfrm>
            <a:off x="1258770" y="1411018"/>
            <a:ext cx="29139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200" b="1" dirty="0"/>
              <a:t>1.9 nT rms</a:t>
            </a:r>
            <a:br>
              <a:rPr lang="da-DK" sz="1200" dirty="0"/>
            </a:br>
            <a:r>
              <a:rPr lang="da-DK" sz="1200" dirty="0" err="1"/>
              <a:t>measurement</a:t>
            </a:r>
            <a:r>
              <a:rPr lang="da-DK" sz="1200" dirty="0"/>
              <a:t> </a:t>
            </a:r>
            <a:r>
              <a:rPr lang="da-DK" sz="1200" dirty="0" err="1"/>
              <a:t>error</a:t>
            </a:r>
            <a:r>
              <a:rPr lang="da-DK" sz="1200" dirty="0"/>
              <a:t>: &lt; 0.5 nT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0A8C5F89-5600-49D0-BFEE-BBBBB89E244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3519" y="1138457"/>
            <a:ext cx="4385817" cy="3094511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42C99A1C-1001-4608-A787-9B3A1E17BBBB}"/>
              </a:ext>
            </a:extLst>
          </p:cNvPr>
          <p:cNvSpPr txBox="1"/>
          <p:nvPr/>
        </p:nvSpPr>
        <p:spPr>
          <a:xfrm>
            <a:off x="5734389" y="1411018"/>
            <a:ext cx="29139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sz="1200" b="1" dirty="0"/>
              <a:t>6 nT rms</a:t>
            </a:r>
            <a:br>
              <a:rPr lang="da-DK" sz="1200" dirty="0"/>
            </a:br>
            <a:endParaRPr lang="da-DK" sz="1200" dirty="0"/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6CDF1A69-7333-4595-93BB-1EFE44CBEF80}"/>
              </a:ext>
            </a:extLst>
          </p:cNvPr>
          <p:cNvGrpSpPr/>
          <p:nvPr/>
        </p:nvGrpSpPr>
        <p:grpSpPr>
          <a:xfrm>
            <a:off x="413538" y="1411018"/>
            <a:ext cx="8640960" cy="3503115"/>
            <a:chOff x="551384" y="1881357"/>
            <a:chExt cx="11521280" cy="4670819"/>
          </a:xfrm>
        </p:grpSpPr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8ABE827E-B885-469C-B394-ADBE512AC76E}"/>
                </a:ext>
              </a:extLst>
            </p:cNvPr>
            <p:cNvSpPr txBox="1"/>
            <p:nvPr/>
          </p:nvSpPr>
          <p:spPr>
            <a:xfrm>
              <a:off x="5015880" y="6182844"/>
              <a:ext cx="292839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a-DK" sz="1200" dirty="0"/>
                <a:t>Polar </a:t>
              </a:r>
              <a:r>
                <a:rPr lang="da-DK" sz="1200" dirty="0" err="1"/>
                <a:t>ionospheric</a:t>
              </a:r>
              <a:r>
                <a:rPr lang="da-DK" sz="1200" dirty="0"/>
                <a:t> </a:t>
              </a:r>
              <a:r>
                <a:rPr lang="da-DK" sz="1200" dirty="0" err="1"/>
                <a:t>currents</a:t>
              </a:r>
              <a:endParaRPr lang="da-DK" sz="1200" dirty="0"/>
            </a:p>
          </p:txBody>
        </p: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B7BAAA80-BBD3-4E0E-8E93-2B7D958BF271}"/>
                </a:ext>
              </a:extLst>
            </p:cNvPr>
            <p:cNvCxnSpPr>
              <a:cxnSpLocks/>
              <a:stCxn id="14" idx="0"/>
            </p:cNvCxnSpPr>
            <p:nvPr/>
          </p:nvCxnSpPr>
          <p:spPr>
            <a:xfrm flipH="1" flipV="1">
              <a:off x="5807968" y="5156918"/>
              <a:ext cx="672109" cy="1025926"/>
            </a:xfrm>
            <a:prstGeom prst="straightConnector1">
              <a:avLst/>
            </a:prstGeom>
            <a:ln w="22225">
              <a:solidFill>
                <a:srgbClr val="FFC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20D4B6C5-51F1-4DB4-BEAD-F2DE03F00DE2}"/>
                </a:ext>
              </a:extLst>
            </p:cNvPr>
            <p:cNvCxnSpPr>
              <a:cxnSpLocks/>
              <a:stCxn id="14" idx="0"/>
            </p:cNvCxnSpPr>
            <p:nvPr/>
          </p:nvCxnSpPr>
          <p:spPr>
            <a:xfrm flipH="1" flipV="1">
              <a:off x="1670328" y="4391870"/>
              <a:ext cx="4809749" cy="1790974"/>
            </a:xfrm>
            <a:prstGeom prst="straightConnector1">
              <a:avLst/>
            </a:prstGeom>
            <a:ln w="22225">
              <a:solidFill>
                <a:srgbClr val="FFC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5D5CB5D1-0654-466C-9180-ACAA9CAFB47C}"/>
                </a:ext>
              </a:extLst>
            </p:cNvPr>
            <p:cNvCxnSpPr>
              <a:cxnSpLocks/>
              <a:stCxn id="14" idx="0"/>
            </p:cNvCxnSpPr>
            <p:nvPr/>
          </p:nvCxnSpPr>
          <p:spPr>
            <a:xfrm flipV="1">
              <a:off x="6480077" y="5156918"/>
              <a:ext cx="391607" cy="1025926"/>
            </a:xfrm>
            <a:prstGeom prst="straightConnector1">
              <a:avLst/>
            </a:prstGeom>
            <a:ln w="22225">
              <a:solidFill>
                <a:srgbClr val="FFC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2BE060B8-1F02-4E2D-9C50-AA768A2424CD}"/>
                </a:ext>
              </a:extLst>
            </p:cNvPr>
            <p:cNvCxnSpPr>
              <a:cxnSpLocks/>
              <a:stCxn id="14" idx="0"/>
            </p:cNvCxnSpPr>
            <p:nvPr/>
          </p:nvCxnSpPr>
          <p:spPr>
            <a:xfrm flipV="1">
              <a:off x="6480077" y="4976644"/>
              <a:ext cx="4584476" cy="1206200"/>
            </a:xfrm>
            <a:prstGeom prst="straightConnector1">
              <a:avLst/>
            </a:prstGeom>
            <a:ln w="22225">
              <a:solidFill>
                <a:srgbClr val="FFC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68BD0EA4-FE12-43DC-9B39-57CF4B4BA180}"/>
                </a:ext>
              </a:extLst>
            </p:cNvPr>
            <p:cNvSpPr/>
            <p:nvPr/>
          </p:nvSpPr>
          <p:spPr bwMode="auto">
            <a:xfrm>
              <a:off x="5015880" y="1881357"/>
              <a:ext cx="1193086" cy="3349770"/>
            </a:xfrm>
            <a:prstGeom prst="ellipse">
              <a:avLst/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 eaLnBrk="0" hangingPunct="0"/>
              <a:endParaRPr lang="en-GB" dirty="0">
                <a:latin typeface="Tahoma" pitchFamily="34" charset="0"/>
              </a:endParaRPr>
            </a:p>
          </p:txBody>
        </p: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30F14F37-6E31-4BE0-B34E-75B024C18AD1}"/>
                </a:ext>
              </a:extLst>
            </p:cNvPr>
            <p:cNvSpPr/>
            <p:nvPr/>
          </p:nvSpPr>
          <p:spPr bwMode="auto">
            <a:xfrm>
              <a:off x="6487090" y="1881357"/>
              <a:ext cx="1193086" cy="3349770"/>
            </a:xfrm>
            <a:prstGeom prst="ellipse">
              <a:avLst/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 eaLnBrk="0" hangingPunct="0"/>
              <a:endParaRPr lang="en-GB">
                <a:latin typeface="Tahoma" pitchFamily="34" charset="0"/>
              </a:endParaRPr>
            </a:p>
          </p:txBody>
        </p: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EF3B740F-6E56-4832-84A9-1F88685D9266}"/>
                </a:ext>
              </a:extLst>
            </p:cNvPr>
            <p:cNvSpPr/>
            <p:nvPr/>
          </p:nvSpPr>
          <p:spPr bwMode="auto">
            <a:xfrm>
              <a:off x="10879578" y="1881357"/>
              <a:ext cx="1193086" cy="3349770"/>
            </a:xfrm>
            <a:prstGeom prst="ellipse">
              <a:avLst/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 eaLnBrk="0" hangingPunct="0"/>
              <a:endParaRPr lang="en-GB">
                <a:latin typeface="Tahoma" pitchFamily="34" charset="0"/>
              </a:endParaRPr>
            </a:p>
          </p:txBody>
        </p: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8ABAE800-7FBE-4008-9164-49A4903EFDF6}"/>
                </a:ext>
              </a:extLst>
            </p:cNvPr>
            <p:cNvSpPr/>
            <p:nvPr/>
          </p:nvSpPr>
          <p:spPr bwMode="auto">
            <a:xfrm>
              <a:off x="551384" y="1881357"/>
              <a:ext cx="1193086" cy="3349770"/>
            </a:xfrm>
            <a:prstGeom prst="ellipse">
              <a:avLst/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 eaLnBrk="0" hangingPunct="0"/>
              <a:endParaRPr lang="en-GB">
                <a:latin typeface="Tahoma" pitchFamily="34" charset="0"/>
              </a:endParaRP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1179619-5EE7-49B9-A2BC-22BEA6D327E4}"/>
              </a:ext>
            </a:extLst>
          </p:cNvPr>
          <p:cNvGrpSpPr/>
          <p:nvPr/>
        </p:nvGrpSpPr>
        <p:grpSpPr>
          <a:xfrm>
            <a:off x="1532048" y="2517745"/>
            <a:ext cx="6403941" cy="2396387"/>
            <a:chOff x="2042730" y="3356992"/>
            <a:chExt cx="8538588" cy="3195183"/>
          </a:xfrm>
        </p:grpSpPr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D94EA296-A54B-49D8-A8E4-86C56D7F6DF8}"/>
                </a:ext>
              </a:extLst>
            </p:cNvPr>
            <p:cNvSpPr txBox="1"/>
            <p:nvPr/>
          </p:nvSpPr>
          <p:spPr>
            <a:xfrm>
              <a:off x="5015879" y="6182843"/>
              <a:ext cx="32948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a-DK" sz="1200" dirty="0"/>
                <a:t>magnetospheric ring-</a:t>
              </a:r>
              <a:r>
                <a:rPr lang="da-DK" sz="1200" dirty="0" err="1"/>
                <a:t>current</a:t>
              </a:r>
              <a:endParaRPr lang="da-DK" sz="1200" dirty="0"/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01BF0FA3-B576-4B89-B3F2-1D4B1F5329C1}"/>
                </a:ext>
              </a:extLst>
            </p:cNvPr>
            <p:cNvCxnSpPr>
              <a:cxnSpLocks/>
              <a:stCxn id="27" idx="0"/>
            </p:cNvCxnSpPr>
            <p:nvPr/>
          </p:nvCxnSpPr>
          <p:spPr>
            <a:xfrm flipH="1" flipV="1">
              <a:off x="4079777" y="4435159"/>
              <a:ext cx="2583509" cy="1747684"/>
            </a:xfrm>
            <a:prstGeom prst="straightConnector1">
              <a:avLst/>
            </a:prstGeom>
            <a:ln w="22225">
              <a:solidFill>
                <a:srgbClr val="FFC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D1C89720-66E1-45D2-8CEC-5A4301F31F48}"/>
                </a:ext>
              </a:extLst>
            </p:cNvPr>
            <p:cNvCxnSpPr>
              <a:cxnSpLocks/>
              <a:stCxn id="27" idx="0"/>
            </p:cNvCxnSpPr>
            <p:nvPr/>
          </p:nvCxnSpPr>
          <p:spPr>
            <a:xfrm flipV="1">
              <a:off x="6663286" y="4435159"/>
              <a:ext cx="1736971" cy="1747684"/>
            </a:xfrm>
            <a:prstGeom prst="straightConnector1">
              <a:avLst/>
            </a:prstGeom>
            <a:ln w="22225">
              <a:solidFill>
                <a:srgbClr val="FFC000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60B8E7F3-3AE1-4803-B3FB-9CB896382AA7}"/>
                </a:ext>
              </a:extLst>
            </p:cNvPr>
            <p:cNvSpPr/>
            <p:nvPr/>
          </p:nvSpPr>
          <p:spPr bwMode="auto">
            <a:xfrm>
              <a:off x="7896200" y="3356992"/>
              <a:ext cx="2685118" cy="1078167"/>
            </a:xfrm>
            <a:prstGeom prst="ellipse">
              <a:avLst/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 eaLnBrk="0" hangingPunct="0"/>
              <a:endParaRPr lang="en-GB" dirty="0">
                <a:latin typeface="Tahoma" pitchFamily="34" charset="0"/>
              </a:endParaRPr>
            </a:p>
          </p:txBody>
        </p:sp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CCEA9E1F-143C-454F-BD43-76F693113C03}"/>
                </a:ext>
              </a:extLst>
            </p:cNvPr>
            <p:cNvSpPr/>
            <p:nvPr/>
          </p:nvSpPr>
          <p:spPr bwMode="auto">
            <a:xfrm>
              <a:off x="2042730" y="3356992"/>
              <a:ext cx="2685118" cy="1078167"/>
            </a:xfrm>
            <a:prstGeom prst="ellipse">
              <a:avLst/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 eaLnBrk="0" hangingPunct="0"/>
              <a:endParaRPr lang="en-GB" dirty="0">
                <a:latin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3164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EC2C5A-D56E-1E1F-88CD-BC7CEC3580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e Flagship AMOG mission – pushing the border of AOCS magnetometer processing</a:t>
            </a:r>
          </a:p>
          <a:p>
            <a:r>
              <a:rPr lang="en-GB" dirty="0"/>
              <a:t>Data since April 2010, 4 sec sampling rate, 3 FGM magnetometers, 3 Star Tracker </a:t>
            </a:r>
          </a:p>
          <a:p>
            <a:r>
              <a:rPr lang="en-GB" dirty="0"/>
              <a:t>Operational processing since January 2025:</a:t>
            </a:r>
            <a:br>
              <a:rPr lang="en-GB" dirty="0"/>
            </a:br>
            <a:r>
              <a:rPr lang="en-GB" dirty="0"/>
              <a:t>processed in monthly batches, typically on 5</a:t>
            </a:r>
            <a:r>
              <a:rPr lang="en-GB" baseline="30000" dirty="0"/>
              <a:t>th</a:t>
            </a:r>
            <a:r>
              <a:rPr lang="en-GB" dirty="0"/>
              <a:t> of each month</a:t>
            </a:r>
            <a:br>
              <a:rPr lang="en-GB" dirty="0"/>
            </a:br>
            <a:r>
              <a:rPr lang="en-GB" dirty="0"/>
              <a:t>Daily CDF files in “Swarm-like” format distributed through Swarm data server</a:t>
            </a:r>
            <a:br>
              <a:rPr lang="en-GB" dirty="0"/>
            </a:br>
            <a:r>
              <a:rPr lang="en-GB" dirty="0">
                <a:hlinkClick r:id="rId2"/>
              </a:rPr>
              <a:t>ftp://swarm-diss.eo.esa.int/Multimission/CryoSat-2</a:t>
            </a:r>
            <a:endParaRPr lang="en-GB" dirty="0"/>
          </a:p>
          <a:p>
            <a:r>
              <a:rPr lang="en-GB" dirty="0"/>
              <a:t>Proper determination of the time variation of the calibration parameters requires re-processing of the last few months of data, due to temporal smoothing of these parameters (minimizing month-to-month variation). For the operational processing we assume constant extrapolation of these parameters for up to 12 months, after which a recalibration of whole data period from BOM is performed</a:t>
            </a:r>
          </a:p>
          <a:p>
            <a:r>
              <a:rPr lang="en-GB" dirty="0"/>
              <a:t>4-sec data version 0305 based on estimated parameters using data Aug 2010 - Dec 2025</a:t>
            </a:r>
          </a:p>
          <a:p>
            <a:r>
              <a:rPr lang="en-GB" dirty="0">
                <a:solidFill>
                  <a:srgbClr val="BD0000"/>
                </a:solidFill>
              </a:rPr>
              <a:t>New: Change in onboard operation and telemetry allows to obtain 1 sec data since Sept 2025</a:t>
            </a:r>
            <a:br>
              <a:rPr lang="en-GB" dirty="0">
                <a:solidFill>
                  <a:srgbClr val="BD0000"/>
                </a:solidFill>
              </a:rPr>
            </a:br>
            <a:r>
              <a:rPr lang="en-GB" dirty="0">
                <a:solidFill>
                  <a:srgbClr val="BD0000"/>
                </a:solidFill>
              </a:rPr>
              <a:t>Operational processing of 1 sec data (version 0402, will replace the 4 sec 0305 data)</a:t>
            </a:r>
          </a:p>
          <a:p>
            <a:endParaRPr lang="en-GB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2F6C028-67DD-1217-7B63-A529BCE98F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/>
              <a:t>CryoSat-2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73D2BCE-AE06-E329-0E6F-C009A14E989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2314" y="141685"/>
            <a:ext cx="6942086" cy="4513442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812739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E7BC66-B495-7AAB-4E0B-9D2CBE93C6B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4091CD-E4AB-DF88-8518-7035BD047B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/>
              <a:t>CryoSat-2 – the various disturbance fields</a:t>
            </a:r>
            <a:br>
              <a:rPr lang="en-GB" sz="2800" dirty="0"/>
            </a:br>
            <a:endParaRPr lang="en-GB" b="0" dirty="0"/>
          </a:p>
        </p:txBody>
      </p:sp>
      <p:pic>
        <p:nvPicPr>
          <p:cNvPr id="1026" name="Picture 2" descr="Fig. 3">
            <a:extLst>
              <a:ext uri="{FF2B5EF4-FFF2-40B4-BE49-F238E27FC236}">
                <a16:creationId xmlns:a16="http://schemas.microsoft.com/office/drawing/2014/main" id="{04073C4E-4024-AD3F-7384-C0323A1212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777920"/>
            <a:ext cx="6636992" cy="4223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377709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DF2C17D-0BE5-C4E2-8221-E80AA631A0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udy Goal and Study Logic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C78C3BB6-F3DF-37CD-0C54-CF48656792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0825" y="735013"/>
            <a:ext cx="8642350" cy="3781425"/>
          </a:xfrm>
        </p:spPr>
        <p:txBody>
          <a:bodyPr/>
          <a:lstStyle/>
          <a:p>
            <a:pPr marL="0" indent="0">
              <a:buNone/>
            </a:pPr>
            <a:r>
              <a:rPr lang="en-GB" sz="1600" b="0" noProof="0" dirty="0">
                <a:solidFill>
                  <a:schemeClr val="tx1"/>
                </a:solidFill>
              </a:rPr>
              <a:t>Most satellites carry magnetometer for navigational purposes as part of their AOCS </a:t>
            </a:r>
            <a:br>
              <a:rPr lang="en-GB" sz="1600" b="0" noProof="0" dirty="0">
                <a:solidFill>
                  <a:schemeClr val="tx1"/>
                </a:solidFill>
              </a:rPr>
            </a:br>
            <a:r>
              <a:rPr lang="en-GB" sz="1600" b="0" noProof="0" dirty="0">
                <a:solidFill>
                  <a:schemeClr val="tx1"/>
                </a:solidFill>
              </a:rPr>
              <a:t>(Attitude and Orbit Control System)</a:t>
            </a:r>
            <a:br>
              <a:rPr lang="en-GB" sz="1600" b="0" noProof="0" dirty="0">
                <a:solidFill>
                  <a:schemeClr val="tx1"/>
                </a:solidFill>
              </a:rPr>
            </a:br>
            <a:r>
              <a:rPr lang="en-GB" sz="1600" b="0" noProof="0" dirty="0">
                <a:solidFill>
                  <a:schemeClr val="tx1"/>
                </a:solidFill>
              </a:rPr>
              <a:t>The data of these AOCS (= “platform”) magnetometers have scientific value </a:t>
            </a:r>
            <a:br>
              <a:rPr lang="en-GB" sz="1600" b="0" noProof="0" dirty="0">
                <a:solidFill>
                  <a:schemeClr val="tx1"/>
                </a:solidFill>
              </a:rPr>
            </a:br>
            <a:r>
              <a:rPr lang="en-GB" sz="1600" b="0" noProof="0" dirty="0">
                <a:solidFill>
                  <a:schemeClr val="tx1"/>
                </a:solidFill>
              </a:rPr>
              <a:t>but proper data calibration and processing is essential</a:t>
            </a:r>
          </a:p>
          <a:p>
            <a:pPr marL="0" indent="0">
              <a:buNone/>
            </a:pPr>
            <a:endParaRPr lang="en-GB" sz="1000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GB" sz="1600" b="0" noProof="0" dirty="0">
                <a:solidFill>
                  <a:schemeClr val="tx1"/>
                </a:solidFill>
              </a:rPr>
              <a:t>The </a:t>
            </a:r>
            <a:r>
              <a:rPr lang="en-GB" sz="1600" dirty="0">
                <a:solidFill>
                  <a:schemeClr val="tx1"/>
                </a:solidFill>
              </a:rPr>
              <a:t>AMOG Project tackles this from two sides:</a:t>
            </a:r>
          </a:p>
          <a:p>
            <a:r>
              <a:rPr lang="en-GB" sz="1600" dirty="0">
                <a:solidFill>
                  <a:srgbClr val="0070C0"/>
                </a:solidFill>
              </a:rPr>
              <a:t>Sensor, platform, satellite design, </a:t>
            </a:r>
            <a:r>
              <a:rPr lang="en-GB" sz="1600" dirty="0" err="1">
                <a:solidFill>
                  <a:srgbClr val="0070C0"/>
                </a:solidFill>
              </a:rPr>
              <a:t>programmatics</a:t>
            </a:r>
            <a:r>
              <a:rPr lang="en-GB" sz="1600" dirty="0">
                <a:solidFill>
                  <a:srgbClr val="0070C0"/>
                </a:solidFill>
              </a:rPr>
              <a:t>:</a:t>
            </a:r>
            <a:br>
              <a:rPr lang="en-GB" sz="1600" dirty="0">
                <a:solidFill>
                  <a:srgbClr val="0070C0"/>
                </a:solidFill>
              </a:rPr>
            </a:br>
            <a:r>
              <a:rPr lang="en-GB" sz="1200" dirty="0">
                <a:solidFill>
                  <a:srgbClr val="0070C0"/>
                </a:solidFill>
              </a:rPr>
              <a:t>Review of available AOCS magnetometers</a:t>
            </a:r>
            <a:br>
              <a:rPr lang="en-GB" sz="1200" dirty="0">
                <a:solidFill>
                  <a:srgbClr val="0070C0"/>
                </a:solidFill>
              </a:rPr>
            </a:br>
            <a:r>
              <a:rPr lang="en-GB" sz="1200" dirty="0">
                <a:solidFill>
                  <a:srgbClr val="0070C0"/>
                </a:solidFill>
              </a:rPr>
              <a:t>Guideline for a magnetic cleanliness program</a:t>
            </a:r>
            <a:br>
              <a:rPr lang="en-GB" sz="1200" dirty="0">
                <a:solidFill>
                  <a:srgbClr val="0070C0"/>
                </a:solidFill>
              </a:rPr>
            </a:br>
            <a:r>
              <a:rPr lang="en-GB" sz="1200" dirty="0">
                <a:solidFill>
                  <a:srgbClr val="0070C0"/>
                </a:solidFill>
              </a:rPr>
              <a:t>AMOG Questionnaire </a:t>
            </a:r>
          </a:p>
          <a:p>
            <a:r>
              <a:rPr lang="en-GB" sz="1600" dirty="0">
                <a:solidFill>
                  <a:srgbClr val="00B050"/>
                </a:solidFill>
              </a:rPr>
              <a:t>Data: analysis of existing AOCS magnetometer data</a:t>
            </a:r>
            <a:br>
              <a:rPr lang="en-GB" sz="1600" dirty="0">
                <a:solidFill>
                  <a:srgbClr val="00B050"/>
                </a:solidFill>
              </a:rPr>
            </a:br>
            <a:r>
              <a:rPr lang="en-GB" sz="1200" dirty="0">
                <a:solidFill>
                  <a:srgbClr val="00B050"/>
                </a:solidFill>
              </a:rPr>
              <a:t>Identification and selection of satellites providing AOCS magnetometer data</a:t>
            </a:r>
            <a:br>
              <a:rPr lang="en-GB" sz="1200" dirty="0">
                <a:solidFill>
                  <a:srgbClr val="00B050"/>
                </a:solidFill>
              </a:rPr>
            </a:br>
            <a:r>
              <a:rPr kumimoji="0" lang="en-GB" sz="12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alysis of test data sets</a:t>
            </a:r>
            <a:br>
              <a:rPr kumimoji="0" lang="en-GB" sz="12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GB" sz="12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perational processing for selected “good” satellites</a:t>
            </a:r>
          </a:p>
          <a:p>
            <a:endParaRPr lang="en-GB" sz="1200" dirty="0">
              <a:solidFill>
                <a:srgbClr val="00B050"/>
              </a:solidFill>
              <a:latin typeface="Tahoma"/>
            </a:endParaRPr>
          </a:p>
          <a:p>
            <a:pPr marL="0" indent="0">
              <a:buNone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 this presentation: “Data-driven approach”</a:t>
            </a:r>
            <a:b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GB" sz="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indent="0">
              <a:buNone/>
            </a:pPr>
            <a: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                  </a:t>
            </a:r>
            <a:r>
              <a:rPr kumimoji="0" lang="en-GB" sz="20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Why and How ?”</a:t>
            </a:r>
            <a:br>
              <a:rPr kumimoji="0" lang="en-GB" sz="16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br>
              <a:rPr kumimoji="0" lang="en-GB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br>
              <a:rPr lang="en-GB" sz="1600" dirty="0">
                <a:solidFill>
                  <a:schemeClr val="tx1"/>
                </a:solidFill>
              </a:rPr>
            </a:br>
            <a:endParaRPr lang="en-GB" sz="1600" dirty="0">
              <a:solidFill>
                <a:schemeClr val="tx1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6E67AB98-F8B1-D9C5-E7B3-F64DF38198CB}"/>
              </a:ext>
            </a:extLst>
          </p:cNvPr>
          <p:cNvGrpSpPr/>
          <p:nvPr/>
        </p:nvGrpSpPr>
        <p:grpSpPr>
          <a:xfrm>
            <a:off x="5956182" y="2961314"/>
            <a:ext cx="3062257" cy="1979714"/>
            <a:chOff x="5159896" y="2583109"/>
            <a:chExt cx="6865224" cy="4086251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94F58DC7-36EB-1680-5903-B9B225303A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76120" y="2876978"/>
              <a:ext cx="4716228" cy="3792382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CDC72B52-A18C-A159-1034-374AF1D116F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150"/>
            <a:stretch/>
          </p:blipFill>
          <p:spPr>
            <a:xfrm>
              <a:off x="6096000" y="3168353"/>
              <a:ext cx="1754538" cy="1152128"/>
            </a:xfrm>
            <a:prstGeom prst="rect">
              <a:avLst/>
            </a:prstGeom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79C63AA3-34EB-97B2-E4BE-34536DB6B6A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150"/>
            <a:stretch/>
          </p:blipFill>
          <p:spPr>
            <a:xfrm>
              <a:off x="5159896" y="4320481"/>
              <a:ext cx="1754538" cy="1152128"/>
            </a:xfrm>
            <a:prstGeom prst="rect">
              <a:avLst/>
            </a:prstGeom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BFC9F6A8-08D4-37DE-12A2-67A1FAE4F16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150"/>
            <a:stretch/>
          </p:blipFill>
          <p:spPr>
            <a:xfrm>
              <a:off x="10710807" y="4138355"/>
              <a:ext cx="1154623" cy="758190"/>
            </a:xfrm>
            <a:prstGeom prst="rect">
              <a:avLst/>
            </a:prstGeom>
          </p:spPr>
        </p:pic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3B340455-CAF5-214B-3D46-A5B287331CE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150"/>
            <a:stretch/>
          </p:blipFill>
          <p:spPr>
            <a:xfrm>
              <a:off x="7477325" y="4161327"/>
              <a:ext cx="746426" cy="490145"/>
            </a:xfrm>
            <a:prstGeom prst="rect">
              <a:avLst/>
            </a:prstGeom>
          </p:spPr>
        </p:pic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E95F27FC-F1D1-FCCA-B7E9-970CC975F83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150"/>
            <a:stretch/>
          </p:blipFill>
          <p:spPr>
            <a:xfrm>
              <a:off x="11169408" y="3106229"/>
              <a:ext cx="855712" cy="561908"/>
            </a:xfrm>
            <a:prstGeom prst="rect">
              <a:avLst/>
            </a:prstGeom>
          </p:spPr>
        </p:pic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C677799C-420A-5457-63F4-1B523AB143F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963" r="14438" b="64558"/>
            <a:stretch/>
          </p:blipFill>
          <p:spPr>
            <a:xfrm>
              <a:off x="8380065" y="4243335"/>
              <a:ext cx="1370676" cy="624029"/>
            </a:xfrm>
            <a:prstGeom prst="rect">
              <a:avLst/>
            </a:prstGeom>
          </p:spPr>
        </p:pic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5298FD07-CF95-6871-CCA8-58853A80E78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2963" r="14438" b="64558"/>
            <a:stretch/>
          </p:blipFill>
          <p:spPr>
            <a:xfrm>
              <a:off x="7683244" y="2583109"/>
              <a:ext cx="1370676" cy="624029"/>
            </a:xfrm>
            <a:prstGeom prst="rect">
              <a:avLst/>
            </a:prstGeom>
          </p:spPr>
        </p:pic>
      </p:grpSp>
      <p:sp>
        <p:nvSpPr>
          <p:cNvPr id="17" name="Rectangle: Rounded Corners 16">
            <a:extLst>
              <a:ext uri="{FF2B5EF4-FFF2-40B4-BE49-F238E27FC236}">
                <a16:creationId xmlns:a16="http://schemas.microsoft.com/office/drawing/2014/main" id="{601828B8-838F-FEF5-421F-09F117A41A23}"/>
              </a:ext>
            </a:extLst>
          </p:cNvPr>
          <p:cNvSpPr/>
          <p:nvPr/>
        </p:nvSpPr>
        <p:spPr bwMode="auto">
          <a:xfrm>
            <a:off x="196790" y="3107124"/>
            <a:ext cx="5458685" cy="891442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55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96E0D5-E25C-233A-C429-D337EE9EA3E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E51FC042-9E14-40D8-4BCF-FBEBF8081C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931" y="958663"/>
            <a:ext cx="7880861" cy="395377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DC6A276-29B6-48B8-9E89-3BF6A8CB1E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/>
              <a:t>CryoSat-2</a:t>
            </a:r>
            <a:br>
              <a:rPr lang="en-GB" sz="2800" dirty="0"/>
            </a:br>
            <a:r>
              <a:rPr lang="en-GB" b="0" dirty="0"/>
              <a:t>81-daily running mean of daily rms </a:t>
            </a:r>
            <a:r>
              <a:rPr lang="en-GB" b="0" dirty="0" err="1"/>
              <a:t>wrt</a:t>
            </a:r>
            <a:r>
              <a:rPr lang="en-GB" b="0" dirty="0"/>
              <a:t> CHAOS model</a:t>
            </a:r>
          </a:p>
        </p:txBody>
      </p:sp>
    </p:spTree>
    <p:extLst>
      <p:ext uri="{BB962C8B-B14F-4D97-AF65-F5344CB8AC3E}">
        <p14:creationId xmlns:p14="http://schemas.microsoft.com/office/powerpoint/2010/main" val="355751875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D362C9D-818E-B051-4822-DA682A9750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0AC51F8-5972-6C4F-A439-6E407DB276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073" y="2142731"/>
            <a:ext cx="8179904" cy="2792264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8D708B-BF73-E6BE-8E1D-BE30C574EA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0825" y="646095"/>
            <a:ext cx="8642350" cy="1986071"/>
          </a:xfrm>
        </p:spPr>
        <p:txBody>
          <a:bodyPr/>
          <a:lstStyle/>
          <a:p>
            <a:r>
              <a:rPr lang="en-GB" dirty="0"/>
              <a:t>August 2018 – July 2023</a:t>
            </a:r>
          </a:p>
          <a:p>
            <a:r>
              <a:rPr lang="en-GB" dirty="0" err="1"/>
              <a:t>Magnetoresistive</a:t>
            </a:r>
            <a:r>
              <a:rPr lang="en-GB" dirty="0"/>
              <a:t> magnetometer (no fluxgate)</a:t>
            </a:r>
          </a:p>
          <a:p>
            <a:r>
              <a:rPr lang="en-GB" dirty="0"/>
              <a:t>Huge magnetorquer disturbances (same magnitude as Earth’s magnetic field)</a:t>
            </a:r>
            <a:br>
              <a:rPr lang="en-GB" dirty="0"/>
            </a:br>
            <a:r>
              <a:rPr lang="en-GB" dirty="0"/>
              <a:t>accounting for non-linear relation between </a:t>
            </a:r>
            <a:r>
              <a:rPr lang="en-GB" b="1" dirty="0"/>
              <a:t>I</a:t>
            </a:r>
            <a:r>
              <a:rPr lang="en-GB" baseline="-25000" dirty="0"/>
              <a:t>MTQ</a:t>
            </a:r>
            <a:r>
              <a:rPr lang="en-GB" dirty="0"/>
              <a:t> and </a:t>
            </a:r>
            <a:r>
              <a:rPr lang="en-GB" b="1" dirty="0"/>
              <a:t>B</a:t>
            </a:r>
            <a:r>
              <a:rPr lang="en-GB" baseline="-25000" dirty="0"/>
              <a:t>MTQ</a:t>
            </a:r>
          </a:p>
          <a:p>
            <a:r>
              <a:rPr lang="en-GB" dirty="0"/>
              <a:t>“Operational” processing of whole mission, daily CDF files May 2019 – June 2023</a:t>
            </a:r>
            <a:br>
              <a:rPr lang="en-GB" dirty="0"/>
            </a:br>
            <a:r>
              <a:rPr lang="en-GB" dirty="0"/>
              <a:t>10 sec sampling, Time, position, B, attitude quaternions, MTQ, solar array and battery currents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8541AEC-5875-011F-FEB6-34B81D673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/>
              <a:t>Aeolus</a:t>
            </a:r>
          </a:p>
        </p:txBody>
      </p:sp>
    </p:spTree>
    <p:extLst>
      <p:ext uri="{BB962C8B-B14F-4D97-AF65-F5344CB8AC3E}">
        <p14:creationId xmlns:p14="http://schemas.microsoft.com/office/powerpoint/2010/main" val="934775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7F2BEF6-8360-5F8B-098D-5D0D85145C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EA9487-0EAD-4A86-C48F-FBF681C685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/>
              <a:t>Aeolu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1A5C951-E8BE-136F-E2C0-BE30A99769D2}"/>
              </a:ext>
            </a:extLst>
          </p:cNvPr>
          <p:cNvSpPr txBox="1"/>
          <p:nvPr/>
        </p:nvSpPr>
        <p:spPr>
          <a:xfrm>
            <a:off x="63605" y="3524487"/>
            <a:ext cx="8935510" cy="815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Despite the larger rms  (30 nT) compared to CryoSat-2 (&lt; 10 nT):</a:t>
            </a:r>
          </a:p>
          <a:p>
            <a:r>
              <a:rPr lang="en-GB" dirty="0"/>
              <a:t>Clear geophysical signal, in particular at polar latitudes (FACs)</a:t>
            </a:r>
          </a:p>
          <a:p>
            <a:endParaRPr lang="en-GB" sz="1100" dirty="0"/>
          </a:p>
        </p:txBody>
      </p:sp>
      <p:pic>
        <p:nvPicPr>
          <p:cNvPr id="10" name="Picture 9" descr="A graph of a graph of a graph&#10;&#10;AI-generated content may be incorrect.">
            <a:extLst>
              <a:ext uri="{FF2B5EF4-FFF2-40B4-BE49-F238E27FC236}">
                <a16:creationId xmlns:a16="http://schemas.microsoft.com/office/drawing/2014/main" id="{626AACF1-FB48-51FF-EFC0-1ABC1F8C434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" y="793440"/>
            <a:ext cx="4836708" cy="2764915"/>
          </a:xfrm>
          <a:prstGeom prst="rect">
            <a:avLst/>
          </a:prstGeom>
        </p:spPr>
      </p:pic>
      <p:pic>
        <p:nvPicPr>
          <p:cNvPr id="6" name="Picture 5" descr="A red and blue graph&#10;&#10;AI-generated content may be incorrect.">
            <a:extLst>
              <a:ext uri="{FF2B5EF4-FFF2-40B4-BE49-F238E27FC236}">
                <a16:creationId xmlns:a16="http://schemas.microsoft.com/office/drawing/2014/main" id="{1933F234-49E2-B1AC-744D-D6DE5899C76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73"/>
          <a:stretch>
            <a:fillRect/>
          </a:stretch>
        </p:blipFill>
        <p:spPr>
          <a:xfrm>
            <a:off x="4499189" y="793439"/>
            <a:ext cx="4610734" cy="2764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8333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8D378310-F6B4-8E9B-C24A-877877BF964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8832" y="751901"/>
            <a:ext cx="3044686" cy="4237873"/>
          </a:xfr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0F9C8060-DC71-9146-754E-991A72120B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000" dirty="0"/>
              <a:t>Magnetorquer current and magnetic disturbanc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CD9F304-C602-1F84-F270-0E6CB03E0C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4641" y="808891"/>
            <a:ext cx="3044686" cy="41660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C366F57-3CBC-713F-39BC-9368D198C2B1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t="81150"/>
          <a:stretch>
            <a:fillRect/>
          </a:stretch>
        </p:blipFill>
        <p:spPr>
          <a:xfrm>
            <a:off x="-1" y="3677578"/>
            <a:ext cx="234333" cy="49023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D3283D6-00D3-2371-0CA6-25AA4685600B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r="27376" b="82205"/>
          <a:stretch>
            <a:fillRect/>
          </a:stretch>
        </p:blipFill>
        <p:spPr>
          <a:xfrm>
            <a:off x="58831" y="1708903"/>
            <a:ext cx="170181" cy="46279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AE0C0A0-02A4-0522-BDB5-DF05262C9E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16814" y="802838"/>
            <a:ext cx="2983045" cy="4162704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3F697FE4-B7AA-950A-CB6E-3EE6744CA863}"/>
              </a:ext>
            </a:extLst>
          </p:cNvPr>
          <p:cNvSpPr txBox="1"/>
          <p:nvPr/>
        </p:nvSpPr>
        <p:spPr>
          <a:xfrm>
            <a:off x="688738" y="519274"/>
            <a:ext cx="7453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600" dirty="0"/>
              <a:t>CryoSat-2                              GRACE                              Aeolus</a:t>
            </a:r>
          </a:p>
        </p:txBody>
      </p:sp>
    </p:spTree>
    <p:extLst>
      <p:ext uri="{BB962C8B-B14F-4D97-AF65-F5344CB8AC3E}">
        <p14:creationId xmlns:p14="http://schemas.microsoft.com/office/powerpoint/2010/main" val="12608392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6D9DD32-D540-48F5-A14D-E09E410C73F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rcRect l="10263" t="31494" r="9443"/>
          <a:stretch>
            <a:fillRect/>
          </a:stretch>
        </p:blipFill>
        <p:spPr>
          <a:xfrm>
            <a:off x="444499" y="1849119"/>
            <a:ext cx="6939281" cy="1107135"/>
          </a:xfr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C73055AE-3D3E-F4E0-52B9-7AD6990B90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agnetorquer current and magnetic disturbanc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B3807E5-023C-2E85-5CC5-2D0CFE613A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320" y="711200"/>
            <a:ext cx="4412270" cy="95822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F1254BA-68F4-FF12-94BA-98D6714592FA}"/>
              </a:ext>
            </a:extLst>
          </p:cNvPr>
          <p:cNvSpPr txBox="1"/>
          <p:nvPr/>
        </p:nvSpPr>
        <p:spPr>
          <a:xfrm>
            <a:off x="7613015" y="2355711"/>
            <a:ext cx="1280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[nT/mA]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50EB4F5-C424-4733-1407-73259D2BA3F1}"/>
              </a:ext>
            </a:extLst>
          </p:cNvPr>
          <p:cNvSpPr txBox="1"/>
          <p:nvPr/>
        </p:nvSpPr>
        <p:spPr>
          <a:xfrm>
            <a:off x="169332" y="3234267"/>
            <a:ext cx="889846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/>
              <a:t>MTQ response is </a:t>
            </a:r>
            <a:r>
              <a:rPr lang="en-GB" sz="1600" dirty="0">
                <a:sym typeface="Symbol" panose="05050102010706020507" pitchFamily="18" charset="2"/>
              </a:rPr>
              <a:t></a:t>
            </a:r>
            <a:r>
              <a:rPr lang="en-GB" sz="1600" dirty="0"/>
              <a:t>50 times larger for GRACE and Aeolus compared to CryoSat-2</a:t>
            </a:r>
          </a:p>
          <a:p>
            <a:r>
              <a:rPr lang="en-GB" sz="1600" dirty="0"/>
              <a:t>In addition, Aeolus MTQ currents are 3 times larger than those of GRACE/CryoSat-2</a:t>
            </a:r>
          </a:p>
          <a:p>
            <a:endParaRPr lang="en-GB" sz="1600" dirty="0"/>
          </a:p>
          <a:p>
            <a:r>
              <a:rPr lang="en-GB" sz="1600" dirty="0"/>
              <a:t>But still it is possible to correct for the Aeolus magnetorquer disturbance!</a:t>
            </a:r>
          </a:p>
        </p:txBody>
      </p:sp>
    </p:spTree>
    <p:extLst>
      <p:ext uri="{BB962C8B-B14F-4D97-AF65-F5344CB8AC3E}">
        <p14:creationId xmlns:p14="http://schemas.microsoft.com/office/powerpoint/2010/main" val="13469010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791C13-A1A3-67CD-69B5-BB7355AA0EE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50BFEF5-C6B2-E5BD-D61A-C6F0F771E5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0824" y="573528"/>
            <a:ext cx="8642350" cy="2322072"/>
          </a:xfrm>
        </p:spPr>
        <p:txBody>
          <a:bodyPr/>
          <a:lstStyle/>
          <a:p>
            <a:pPr marL="0" indent="0">
              <a:buNone/>
            </a:pPr>
            <a:r>
              <a:rPr lang="en-GB" dirty="0"/>
              <a:t>Launched on 2 Nov 2009, sun-synchronous (dawn/dusk), 720 km altitude</a:t>
            </a:r>
          </a:p>
          <a:p>
            <a:pPr marL="0" indent="0">
              <a:buNone/>
            </a:pPr>
            <a:r>
              <a:rPr lang="en-GB" dirty="0"/>
              <a:t>Magnetometers: </a:t>
            </a:r>
          </a:p>
          <a:p>
            <a:r>
              <a:rPr lang="da-DK" dirty="0"/>
              <a:t>Credit Card Magnetometer (CCM), </a:t>
            </a:r>
            <a:r>
              <a:rPr lang="da-DK" dirty="0" err="1"/>
              <a:t>Lusospace</a:t>
            </a:r>
            <a:r>
              <a:rPr lang="da-DK" dirty="0"/>
              <a:t>, </a:t>
            </a:r>
            <a:r>
              <a:rPr lang="en-GB" dirty="0"/>
              <a:t>(similar instrument as on Aeolus), 10 sec sampling</a:t>
            </a:r>
          </a:p>
          <a:p>
            <a:r>
              <a:rPr lang="en-GB" dirty="0"/>
              <a:t>“A set of magnetometers (ZMM) from ZARM, Germany”</a:t>
            </a:r>
            <a:br>
              <a:rPr lang="en-GB" dirty="0"/>
            </a:br>
            <a:r>
              <a:rPr lang="en-GB" dirty="0"/>
              <a:t>We found data from one magnetometer (MM), 30 s sampling (sometimes 3 sec ?)</a:t>
            </a:r>
          </a:p>
          <a:p>
            <a:r>
              <a:rPr lang="en-GB" dirty="0"/>
              <a:t>DTU’s “Science Grade Vector Magnetometer” SGVM: unknown status </a:t>
            </a:r>
            <a:br>
              <a:rPr lang="en-GB" dirty="0"/>
            </a:br>
            <a:r>
              <a:rPr lang="en-GB" dirty="0"/>
              <a:t>(no response from instrument team)</a:t>
            </a:r>
            <a:br>
              <a:rPr lang="en-GB" dirty="0"/>
            </a:br>
            <a:endParaRPr lang="en-GB" dirty="0"/>
          </a:p>
          <a:p>
            <a:r>
              <a:rPr lang="en-GB" dirty="0"/>
              <a:t>Position, attitude, MTQ currents, 2 Battery and 3 Solar Array currents</a:t>
            </a:r>
          </a:p>
          <a:p>
            <a:r>
              <a:rPr lang="en-GB" dirty="0"/>
              <a:t>Rather coarse attitude (sun-sensor, no star tracker ?)</a:t>
            </a:r>
          </a:p>
          <a:p>
            <a:r>
              <a:rPr lang="en-GB" dirty="0"/>
              <a:t>Sun pointing, with “fixed” attitude for 30 minutes, followed by rather abrupt change</a:t>
            </a:r>
          </a:p>
          <a:p>
            <a:r>
              <a:rPr lang="en-GB" dirty="0"/>
              <a:t>MTQ currents are zero apart from the attitude changes</a:t>
            </a:r>
          </a:p>
          <a:p>
            <a:r>
              <a:rPr lang="en-GB" dirty="0"/>
              <a:t>For our calibration we only use data when no MTQ action</a:t>
            </a:r>
          </a:p>
          <a:p>
            <a:endParaRPr lang="en-GB" dirty="0"/>
          </a:p>
          <a:p>
            <a:r>
              <a:rPr lang="en-GB" dirty="0"/>
              <a:t>CMM period: end March 2010 – Nov 2014</a:t>
            </a:r>
          </a:p>
          <a:p>
            <a:r>
              <a:rPr lang="en-GB" dirty="0"/>
              <a:t>MM period:  March 2010 – Dec 2025, </a:t>
            </a:r>
            <a:r>
              <a:rPr lang="en-GB" b="1" dirty="0"/>
              <a:t>rms = 80 </a:t>
            </a:r>
            <a:r>
              <a:rPr lang="en-GB" b="1" dirty="0" err="1"/>
              <a:t>nT</a:t>
            </a:r>
            <a:br>
              <a:rPr lang="en-GB" dirty="0"/>
            </a:br>
            <a:endParaRPr lang="en-GB" dirty="0"/>
          </a:p>
          <a:p>
            <a:endParaRPr lang="en-GB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C57D7C3-7198-544F-3B31-04CA666F22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A-2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3115C5E-75A2-FC45-3BDB-08BAA4548A8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23" y="573528"/>
            <a:ext cx="6700695" cy="4283035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D967992-BE43-C64C-EBB7-571F5AAE4B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821" y="573527"/>
            <a:ext cx="6700695" cy="4283036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DAE9404-043A-E33A-011C-CD47B0C7134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6833" y="3719919"/>
            <a:ext cx="2647167" cy="1281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8849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51737014-59D3-5380-1267-0004E6405A82}"/>
              </a:ext>
            </a:extLst>
          </p:cNvPr>
          <p:cNvSpPr/>
          <p:nvPr/>
        </p:nvSpPr>
        <p:spPr bwMode="auto">
          <a:xfrm>
            <a:off x="0" y="0"/>
            <a:ext cx="9144000" cy="51435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47790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9A4FA-6B61-4CFB-9D77-B3E0B31ACE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dirty="0"/>
              <a:t>AMOG Work </a:t>
            </a:r>
            <a:r>
              <a:rPr lang="da-DK" dirty="0" err="1"/>
              <a:t>Logic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A28BD2B-209E-452F-899A-7391B2DFFB18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746460" y="-217409"/>
            <a:ext cx="82218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995E104-1EB9-476D-9B2B-922EF24A61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9403" y="573527"/>
            <a:ext cx="104983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9E4E7E0-912C-4361-971E-F1F0B03055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9438" y="45634"/>
          <a:ext cx="7528954" cy="5186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107638" imgH="5051977" progId="Visio.Drawing.15">
                  <p:embed/>
                </p:oleObj>
              </mc:Choice>
              <mc:Fallback>
                <p:oleObj name="Visio" r:id="rId2" imgW="8107638" imgH="5051977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9E4E7E0-912C-4361-971E-F1F0B03055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 r="9451"/>
                      <a:stretch>
                        <a:fillRect/>
                      </a:stretch>
                    </p:blipFill>
                    <p:spPr bwMode="auto">
                      <a:xfrm>
                        <a:off x="709438" y="45634"/>
                        <a:ext cx="7528954" cy="5186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28049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ED234B9-1950-DB34-8A53-FF2FC9C865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0825" y="745254"/>
            <a:ext cx="8488061" cy="3780420"/>
          </a:xfrm>
        </p:spPr>
        <p:txBody>
          <a:bodyPr/>
          <a:lstStyle/>
          <a:p>
            <a:pPr marL="0" indent="0">
              <a:buNone/>
            </a:pPr>
            <a:r>
              <a:rPr lang="en-GB" sz="2000" dirty="0"/>
              <a:t>The generous support by the </a:t>
            </a:r>
          </a:p>
          <a:p>
            <a:pPr marL="0" indent="0" algn="ctr">
              <a:buNone/>
            </a:pPr>
            <a:r>
              <a:rPr lang="en-GB" sz="2400" dirty="0" err="1"/>
              <a:t>CryoSat</a:t>
            </a:r>
            <a:br>
              <a:rPr lang="en-GB" sz="2400" dirty="0"/>
            </a:br>
            <a:r>
              <a:rPr lang="en-GB" sz="2400" dirty="0"/>
              <a:t>Aeolus</a:t>
            </a:r>
            <a:br>
              <a:rPr lang="en-GB" sz="2400" dirty="0"/>
            </a:br>
            <a:r>
              <a:rPr lang="en-GB" sz="2400" dirty="0" err="1"/>
              <a:t>EarthCARE</a:t>
            </a:r>
            <a:br>
              <a:rPr lang="en-GB" sz="2400" dirty="0"/>
            </a:br>
            <a:r>
              <a:rPr lang="en-GB" sz="2400" dirty="0"/>
              <a:t>Biomass</a:t>
            </a:r>
            <a:br>
              <a:rPr lang="en-GB" sz="2400" dirty="0"/>
            </a:br>
            <a:r>
              <a:rPr lang="en-GB" sz="2400" dirty="0"/>
              <a:t>AWS</a:t>
            </a:r>
            <a:br>
              <a:rPr lang="en-GB" sz="2400" dirty="0"/>
            </a:br>
            <a:r>
              <a:rPr lang="en-GB" sz="2400" dirty="0"/>
              <a:t>SMOS </a:t>
            </a:r>
            <a:br>
              <a:rPr lang="en-GB" sz="2400" dirty="0"/>
            </a:br>
            <a:r>
              <a:rPr lang="en-GB" sz="2400" dirty="0"/>
              <a:t>Proba-2</a:t>
            </a:r>
            <a:br>
              <a:rPr lang="en-GB" sz="2400" dirty="0"/>
            </a:br>
            <a:r>
              <a:rPr lang="en-GB" sz="2400" dirty="0"/>
              <a:t>GRACE-FO </a:t>
            </a:r>
          </a:p>
          <a:p>
            <a:pPr marL="0" indent="0">
              <a:buNone/>
            </a:pPr>
            <a:r>
              <a:rPr lang="en-GB" sz="2000" dirty="0"/>
              <a:t>teams for spending their time and providing data is greatly acknowledged!</a:t>
            </a:r>
            <a:br>
              <a:rPr lang="en-GB" sz="2000" dirty="0"/>
            </a:br>
            <a:r>
              <a:rPr lang="en-GB" sz="2000" dirty="0"/>
              <a:t>This study would not have been possible without your support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3324E84-46FF-4C17-2046-21E7613FC7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/>
              <a:t>Thanks!</a:t>
            </a:r>
          </a:p>
        </p:txBody>
      </p:sp>
    </p:spTree>
    <p:extLst>
      <p:ext uri="{BB962C8B-B14F-4D97-AF65-F5344CB8AC3E}">
        <p14:creationId xmlns:p14="http://schemas.microsoft.com/office/powerpoint/2010/main" val="42115187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2D404E-0A8C-DC2C-7120-6070BE6A7A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D381719-68B7-5080-CCC8-67342BA23950}"/>
              </a:ext>
            </a:extLst>
          </p:cNvPr>
          <p:cNvSpPr/>
          <p:nvPr/>
        </p:nvSpPr>
        <p:spPr bwMode="auto">
          <a:xfrm>
            <a:off x="0" y="-1"/>
            <a:ext cx="9144000" cy="5001815"/>
          </a:xfrm>
          <a:prstGeom prst="rect">
            <a:avLst/>
          </a:prstGeom>
          <a:solidFill>
            <a:srgbClr val="090609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A57BC178-881B-4FC3-CE4C-D7ABA70C865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93" b="9728"/>
          <a:stretch>
            <a:fillRect/>
          </a:stretch>
        </p:blipFill>
        <p:spPr bwMode="auto">
          <a:xfrm>
            <a:off x="416560" y="606467"/>
            <a:ext cx="7091680" cy="4395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8E4AA31D-276A-08AD-8BA7-AC27C56DA7AA}"/>
              </a:ext>
            </a:extLst>
          </p:cNvPr>
          <p:cNvGrpSpPr/>
          <p:nvPr/>
        </p:nvGrpSpPr>
        <p:grpSpPr>
          <a:xfrm>
            <a:off x="1135143" y="1925419"/>
            <a:ext cx="7866102" cy="2785586"/>
            <a:chOff x="1135143" y="1925419"/>
            <a:chExt cx="7866102" cy="2785586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B4784D27-7DB2-8CAD-189C-F2636FF00EE9}"/>
                </a:ext>
              </a:extLst>
            </p:cNvPr>
            <p:cNvGrpSpPr/>
            <p:nvPr/>
          </p:nvGrpSpPr>
          <p:grpSpPr>
            <a:xfrm>
              <a:off x="1135143" y="2435598"/>
              <a:ext cx="6373192" cy="2275407"/>
              <a:chOff x="1135143" y="2435598"/>
              <a:chExt cx="6373192" cy="2275407"/>
            </a:xfrm>
          </p:grpSpPr>
          <p:cxnSp>
            <p:nvCxnSpPr>
              <p:cNvPr id="6" name="Straight Arrow Connector 5">
                <a:extLst>
                  <a:ext uri="{FF2B5EF4-FFF2-40B4-BE49-F238E27FC236}">
                    <a16:creationId xmlns:a16="http://schemas.microsoft.com/office/drawing/2014/main" id="{61EE5CE3-0D10-07AC-2243-825DEFB0A813}"/>
                  </a:ext>
                </a:extLst>
              </p:cNvPr>
              <p:cNvCxnSpPr>
                <a:cxnSpLocks/>
                <a:stCxn id="4" idx="2"/>
              </p:cNvCxnSpPr>
              <p:nvPr/>
            </p:nvCxnSpPr>
            <p:spPr bwMode="auto">
              <a:xfrm flipH="1" flipV="1">
                <a:off x="3962400" y="4694537"/>
                <a:ext cx="380998" cy="16468"/>
              </a:xfrm>
              <a:prstGeom prst="straightConnector1">
                <a:avLst/>
              </a:prstGeom>
              <a:noFill/>
              <a:ln w="127000" cap="flat" cmpd="sng" algn="ctr">
                <a:solidFill>
                  <a:srgbClr val="FFC000">
                    <a:alpha val="71000"/>
                  </a:srgbClr>
                </a:solidFill>
                <a:prstDash val="solid"/>
                <a:round/>
                <a:headEnd type="none" w="med" len="med"/>
                <a:tailEnd type="stealth" w="med" len="med"/>
              </a:ln>
              <a:effectLst/>
            </p:spPr>
          </p:cxnSp>
          <p:sp>
            <p:nvSpPr>
              <p:cNvPr id="4" name="Oval 3">
                <a:extLst>
                  <a:ext uri="{FF2B5EF4-FFF2-40B4-BE49-F238E27FC236}">
                    <a16:creationId xmlns:a16="http://schemas.microsoft.com/office/drawing/2014/main" id="{1A1BA9A5-6CC7-84F0-BE1C-9DFB36D233E6}"/>
                  </a:ext>
                </a:extLst>
              </p:cNvPr>
              <p:cNvSpPr/>
              <p:nvPr/>
            </p:nvSpPr>
            <p:spPr bwMode="auto">
              <a:xfrm>
                <a:off x="1135143" y="2435598"/>
                <a:ext cx="6373192" cy="2275407"/>
              </a:xfrm>
              <a:custGeom>
                <a:avLst/>
                <a:gdLst>
                  <a:gd name="csX0" fmla="*/ 0 w 6329680"/>
                  <a:gd name="csY0" fmla="*/ 1173480 h 2346960"/>
                  <a:gd name="csX1" fmla="*/ 3164840 w 6329680"/>
                  <a:gd name="csY1" fmla="*/ 0 h 2346960"/>
                  <a:gd name="csX2" fmla="*/ 6329680 w 6329680"/>
                  <a:gd name="csY2" fmla="*/ 1173480 h 2346960"/>
                  <a:gd name="csX3" fmla="*/ 3164840 w 6329680"/>
                  <a:gd name="csY3" fmla="*/ 2346960 h 2346960"/>
                  <a:gd name="csX4" fmla="*/ 0 w 6329680"/>
                  <a:gd name="csY4" fmla="*/ 1173480 h 2346960"/>
                  <a:gd name="csX0" fmla="*/ 3164840 w 6329680"/>
                  <a:gd name="csY0" fmla="*/ 0 h 2346960"/>
                  <a:gd name="csX1" fmla="*/ 6329680 w 6329680"/>
                  <a:gd name="csY1" fmla="*/ 1173480 h 2346960"/>
                  <a:gd name="csX2" fmla="*/ 3164840 w 6329680"/>
                  <a:gd name="csY2" fmla="*/ 2346960 h 2346960"/>
                  <a:gd name="csX3" fmla="*/ 0 w 6329680"/>
                  <a:gd name="csY3" fmla="*/ 1173480 h 2346960"/>
                  <a:gd name="csX4" fmla="*/ 3256280 w 6329680"/>
                  <a:gd name="csY4" fmla="*/ 91440 h 2346960"/>
                  <a:gd name="csX0" fmla="*/ 3207746 w 6372586"/>
                  <a:gd name="csY0" fmla="*/ 0 h 2346960"/>
                  <a:gd name="csX1" fmla="*/ 6372586 w 6372586"/>
                  <a:gd name="csY1" fmla="*/ 1173480 h 2346960"/>
                  <a:gd name="csX2" fmla="*/ 3207746 w 6372586"/>
                  <a:gd name="csY2" fmla="*/ 2346960 h 2346960"/>
                  <a:gd name="csX3" fmla="*/ 42906 w 6372586"/>
                  <a:gd name="csY3" fmla="*/ 1173480 h 2346960"/>
                  <a:gd name="csX4" fmla="*/ 2079986 w 6372586"/>
                  <a:gd name="csY4" fmla="*/ 101600 h 2346960"/>
                  <a:gd name="csX0" fmla="*/ 3203590 w 6368430"/>
                  <a:gd name="csY0" fmla="*/ 0 h 2346960"/>
                  <a:gd name="csX1" fmla="*/ 6368430 w 6368430"/>
                  <a:gd name="csY1" fmla="*/ 1173480 h 2346960"/>
                  <a:gd name="csX2" fmla="*/ 3203590 w 6368430"/>
                  <a:gd name="csY2" fmla="*/ 2346960 h 2346960"/>
                  <a:gd name="csX3" fmla="*/ 38750 w 6368430"/>
                  <a:gd name="csY3" fmla="*/ 1173480 h 2346960"/>
                  <a:gd name="csX4" fmla="*/ 2075830 w 6368430"/>
                  <a:gd name="csY4" fmla="*/ 101600 h 2346960"/>
                  <a:gd name="csX0" fmla="*/ 3188312 w 6353152"/>
                  <a:gd name="csY0" fmla="*/ 0 h 2346960"/>
                  <a:gd name="csX1" fmla="*/ 6353152 w 6353152"/>
                  <a:gd name="csY1" fmla="*/ 1173480 h 2346960"/>
                  <a:gd name="csX2" fmla="*/ 3188312 w 6353152"/>
                  <a:gd name="csY2" fmla="*/ 2346960 h 2346960"/>
                  <a:gd name="csX3" fmla="*/ 23472 w 6353152"/>
                  <a:gd name="csY3" fmla="*/ 1173480 h 2346960"/>
                  <a:gd name="csX4" fmla="*/ 2060552 w 6353152"/>
                  <a:gd name="csY4" fmla="*/ 101600 h 2346960"/>
                  <a:gd name="csX0" fmla="*/ 3190645 w 6355485"/>
                  <a:gd name="csY0" fmla="*/ 0 h 2346960"/>
                  <a:gd name="csX1" fmla="*/ 6355485 w 6355485"/>
                  <a:gd name="csY1" fmla="*/ 1173480 h 2346960"/>
                  <a:gd name="csX2" fmla="*/ 3190645 w 6355485"/>
                  <a:gd name="csY2" fmla="*/ 2346960 h 2346960"/>
                  <a:gd name="csX3" fmla="*/ 25805 w 6355485"/>
                  <a:gd name="csY3" fmla="*/ 1173480 h 2346960"/>
                  <a:gd name="csX4" fmla="*/ 2022245 w 6355485"/>
                  <a:gd name="csY4" fmla="*/ 81280 h 2346960"/>
                  <a:gd name="csX0" fmla="*/ 4206645 w 6355485"/>
                  <a:gd name="csY0" fmla="*/ 0 h 2296160"/>
                  <a:gd name="csX1" fmla="*/ 6355485 w 6355485"/>
                  <a:gd name="csY1" fmla="*/ 1122680 h 2296160"/>
                  <a:gd name="csX2" fmla="*/ 3190645 w 6355485"/>
                  <a:gd name="csY2" fmla="*/ 2296160 h 2296160"/>
                  <a:gd name="csX3" fmla="*/ 25805 w 6355485"/>
                  <a:gd name="csY3" fmla="*/ 1122680 h 2296160"/>
                  <a:gd name="csX4" fmla="*/ 2022245 w 6355485"/>
                  <a:gd name="csY4" fmla="*/ 30480 h 2296160"/>
                  <a:gd name="csX0" fmla="*/ 4206645 w 6355485"/>
                  <a:gd name="csY0" fmla="*/ 0 h 2296160"/>
                  <a:gd name="csX1" fmla="*/ 6355485 w 6355485"/>
                  <a:gd name="csY1" fmla="*/ 1122680 h 2296160"/>
                  <a:gd name="csX2" fmla="*/ 3190645 w 6355485"/>
                  <a:gd name="csY2" fmla="*/ 2296160 h 2296160"/>
                  <a:gd name="csX3" fmla="*/ 25805 w 6355485"/>
                  <a:gd name="csY3" fmla="*/ 1122680 h 2296160"/>
                  <a:gd name="csX4" fmla="*/ 2022245 w 6355485"/>
                  <a:gd name="csY4" fmla="*/ 30480 h 2296160"/>
                  <a:gd name="csX0" fmla="*/ 4166005 w 6355485"/>
                  <a:gd name="csY0" fmla="*/ 0 h 2275840"/>
                  <a:gd name="csX1" fmla="*/ 6355485 w 6355485"/>
                  <a:gd name="csY1" fmla="*/ 1102360 h 2275840"/>
                  <a:gd name="csX2" fmla="*/ 3190645 w 6355485"/>
                  <a:gd name="csY2" fmla="*/ 2275840 h 2275840"/>
                  <a:gd name="csX3" fmla="*/ 25805 w 6355485"/>
                  <a:gd name="csY3" fmla="*/ 1102360 h 2275840"/>
                  <a:gd name="csX4" fmla="*/ 2022245 w 6355485"/>
                  <a:gd name="csY4" fmla="*/ 10160 h 2275840"/>
                  <a:gd name="csX0" fmla="*/ 4166005 w 6355485"/>
                  <a:gd name="csY0" fmla="*/ 0 h 2275840"/>
                  <a:gd name="csX1" fmla="*/ 6355485 w 6355485"/>
                  <a:gd name="csY1" fmla="*/ 1102360 h 2275840"/>
                  <a:gd name="csX2" fmla="*/ 3190645 w 6355485"/>
                  <a:gd name="csY2" fmla="*/ 2275840 h 2275840"/>
                  <a:gd name="csX3" fmla="*/ 25805 w 6355485"/>
                  <a:gd name="csY3" fmla="*/ 1102360 h 2275840"/>
                  <a:gd name="csX4" fmla="*/ 2022245 w 6355485"/>
                  <a:gd name="csY4" fmla="*/ 10160 h 2275840"/>
                  <a:gd name="csX0" fmla="*/ 4166005 w 6355485"/>
                  <a:gd name="csY0" fmla="*/ 0 h 2275840"/>
                  <a:gd name="csX1" fmla="*/ 6355485 w 6355485"/>
                  <a:gd name="csY1" fmla="*/ 1102360 h 2275840"/>
                  <a:gd name="csX2" fmla="*/ 3190645 w 6355485"/>
                  <a:gd name="csY2" fmla="*/ 2275840 h 2275840"/>
                  <a:gd name="csX3" fmla="*/ 25805 w 6355485"/>
                  <a:gd name="csY3" fmla="*/ 1102360 h 2275840"/>
                  <a:gd name="csX4" fmla="*/ 2022245 w 6355485"/>
                  <a:gd name="csY4" fmla="*/ 10160 h 2275840"/>
                  <a:gd name="csX0" fmla="*/ 4166005 w 6355485"/>
                  <a:gd name="csY0" fmla="*/ 0 h 2275840"/>
                  <a:gd name="csX1" fmla="*/ 6355485 w 6355485"/>
                  <a:gd name="csY1" fmla="*/ 1102360 h 2275840"/>
                  <a:gd name="csX2" fmla="*/ 3190645 w 6355485"/>
                  <a:gd name="csY2" fmla="*/ 2275840 h 2275840"/>
                  <a:gd name="csX3" fmla="*/ 25805 w 6355485"/>
                  <a:gd name="csY3" fmla="*/ 1102360 h 2275840"/>
                  <a:gd name="csX4" fmla="*/ 2022245 w 6355485"/>
                  <a:gd name="csY4" fmla="*/ 10160 h 2275840"/>
                  <a:gd name="csX0" fmla="*/ 4166005 w 6364517"/>
                  <a:gd name="csY0" fmla="*/ 0 h 2275840"/>
                  <a:gd name="csX1" fmla="*/ 6355485 w 6364517"/>
                  <a:gd name="csY1" fmla="*/ 1102360 h 2275840"/>
                  <a:gd name="csX2" fmla="*/ 3190645 w 6364517"/>
                  <a:gd name="csY2" fmla="*/ 2275840 h 2275840"/>
                  <a:gd name="csX3" fmla="*/ 25805 w 6364517"/>
                  <a:gd name="csY3" fmla="*/ 1102360 h 2275840"/>
                  <a:gd name="csX4" fmla="*/ 2022245 w 6364517"/>
                  <a:gd name="csY4" fmla="*/ 10160 h 2275840"/>
                  <a:gd name="csX0" fmla="*/ 4166005 w 6356765"/>
                  <a:gd name="csY0" fmla="*/ 0 h 2275840"/>
                  <a:gd name="csX1" fmla="*/ 6355485 w 6356765"/>
                  <a:gd name="csY1" fmla="*/ 1102360 h 2275840"/>
                  <a:gd name="csX2" fmla="*/ 3190645 w 6356765"/>
                  <a:gd name="csY2" fmla="*/ 2275840 h 2275840"/>
                  <a:gd name="csX3" fmla="*/ 25805 w 6356765"/>
                  <a:gd name="csY3" fmla="*/ 1102360 h 2275840"/>
                  <a:gd name="csX4" fmla="*/ 2022245 w 6356765"/>
                  <a:gd name="csY4" fmla="*/ 10160 h 2275840"/>
                  <a:gd name="csX0" fmla="*/ 4166005 w 6357306"/>
                  <a:gd name="csY0" fmla="*/ 0 h 2275840"/>
                  <a:gd name="csX1" fmla="*/ 6355485 w 6357306"/>
                  <a:gd name="csY1" fmla="*/ 1102360 h 2275840"/>
                  <a:gd name="csX2" fmla="*/ 3190645 w 6357306"/>
                  <a:gd name="csY2" fmla="*/ 2275840 h 2275840"/>
                  <a:gd name="csX3" fmla="*/ 25805 w 6357306"/>
                  <a:gd name="csY3" fmla="*/ 1102360 h 2275840"/>
                  <a:gd name="csX4" fmla="*/ 2022245 w 6357306"/>
                  <a:gd name="csY4" fmla="*/ 10160 h 2275840"/>
                  <a:gd name="csX0" fmla="*/ 4166005 w 6355538"/>
                  <a:gd name="csY0" fmla="*/ 0 h 2275840"/>
                  <a:gd name="csX1" fmla="*/ 6355485 w 6355538"/>
                  <a:gd name="csY1" fmla="*/ 1102360 h 2275840"/>
                  <a:gd name="csX2" fmla="*/ 3190645 w 6355538"/>
                  <a:gd name="csY2" fmla="*/ 2275840 h 2275840"/>
                  <a:gd name="csX3" fmla="*/ 25805 w 6355538"/>
                  <a:gd name="csY3" fmla="*/ 1102360 h 2275840"/>
                  <a:gd name="csX4" fmla="*/ 2022245 w 6355538"/>
                  <a:gd name="csY4" fmla="*/ 10160 h 2275840"/>
                  <a:gd name="csX0" fmla="*/ 4166005 w 6355485"/>
                  <a:gd name="csY0" fmla="*/ 0 h 2275840"/>
                  <a:gd name="csX1" fmla="*/ 6355485 w 6355485"/>
                  <a:gd name="csY1" fmla="*/ 1102360 h 2275840"/>
                  <a:gd name="csX2" fmla="*/ 3190645 w 6355485"/>
                  <a:gd name="csY2" fmla="*/ 2275840 h 2275840"/>
                  <a:gd name="csX3" fmla="*/ 25805 w 6355485"/>
                  <a:gd name="csY3" fmla="*/ 1102360 h 2275840"/>
                  <a:gd name="csX4" fmla="*/ 2022245 w 6355485"/>
                  <a:gd name="csY4" fmla="*/ 10160 h 2275840"/>
                  <a:gd name="csX0" fmla="*/ 4448107 w 6405779"/>
                  <a:gd name="csY0" fmla="*/ 28751 h 2265680"/>
                  <a:gd name="csX1" fmla="*/ 6355485 w 6405779"/>
                  <a:gd name="csY1" fmla="*/ 1092200 h 2265680"/>
                  <a:gd name="csX2" fmla="*/ 3190645 w 6405779"/>
                  <a:gd name="csY2" fmla="*/ 2265680 h 2265680"/>
                  <a:gd name="csX3" fmla="*/ 25805 w 6405779"/>
                  <a:gd name="csY3" fmla="*/ 1092200 h 2265680"/>
                  <a:gd name="csX4" fmla="*/ 2022245 w 6405779"/>
                  <a:gd name="csY4" fmla="*/ 0 h 2265680"/>
                  <a:gd name="csX0" fmla="*/ 4456551 w 6414223"/>
                  <a:gd name="csY0" fmla="*/ 28751 h 2265680"/>
                  <a:gd name="csX1" fmla="*/ 6363929 w 6414223"/>
                  <a:gd name="csY1" fmla="*/ 1092200 h 2265680"/>
                  <a:gd name="csX2" fmla="*/ 3199089 w 6414223"/>
                  <a:gd name="csY2" fmla="*/ 2265680 h 2265680"/>
                  <a:gd name="csX3" fmla="*/ 34249 w 6414223"/>
                  <a:gd name="csY3" fmla="*/ 1092200 h 2265680"/>
                  <a:gd name="csX4" fmla="*/ 1904229 w 6414223"/>
                  <a:gd name="csY4" fmla="*/ 0 h 2265680"/>
                  <a:gd name="csX0" fmla="*/ 4456551 w 6414223"/>
                  <a:gd name="csY0" fmla="*/ 28751 h 2265680"/>
                  <a:gd name="csX1" fmla="*/ 6363929 w 6414223"/>
                  <a:gd name="csY1" fmla="*/ 1092200 h 2265680"/>
                  <a:gd name="csX2" fmla="*/ 3199089 w 6414223"/>
                  <a:gd name="csY2" fmla="*/ 2265680 h 2265680"/>
                  <a:gd name="csX3" fmla="*/ 34249 w 6414223"/>
                  <a:gd name="csY3" fmla="*/ 1092200 h 2265680"/>
                  <a:gd name="csX4" fmla="*/ 1904229 w 6414223"/>
                  <a:gd name="csY4" fmla="*/ 0 h 2265680"/>
                  <a:gd name="csX0" fmla="*/ 4465321 w 6422993"/>
                  <a:gd name="csY0" fmla="*/ 38478 h 2275407"/>
                  <a:gd name="csX1" fmla="*/ 6372699 w 6422993"/>
                  <a:gd name="csY1" fmla="*/ 1101927 h 2275407"/>
                  <a:gd name="csX2" fmla="*/ 3207859 w 6422993"/>
                  <a:gd name="csY2" fmla="*/ 2275407 h 2275407"/>
                  <a:gd name="csX3" fmla="*/ 43019 w 6422993"/>
                  <a:gd name="csY3" fmla="*/ 1101927 h 2275407"/>
                  <a:gd name="csX4" fmla="*/ 1805995 w 6422993"/>
                  <a:gd name="csY4" fmla="*/ 0 h 2275407"/>
                  <a:gd name="csX0" fmla="*/ 4465717 w 6423389"/>
                  <a:gd name="csY0" fmla="*/ 38478 h 2275407"/>
                  <a:gd name="csX1" fmla="*/ 6373095 w 6423389"/>
                  <a:gd name="csY1" fmla="*/ 1101927 h 2275407"/>
                  <a:gd name="csX2" fmla="*/ 3208255 w 6423389"/>
                  <a:gd name="csY2" fmla="*/ 2275407 h 2275407"/>
                  <a:gd name="csX3" fmla="*/ 43415 w 6423389"/>
                  <a:gd name="csY3" fmla="*/ 1101927 h 2275407"/>
                  <a:gd name="csX4" fmla="*/ 1806391 w 6423389"/>
                  <a:gd name="csY4" fmla="*/ 0 h 2275407"/>
                  <a:gd name="csX0" fmla="*/ 4465717 w 6379552"/>
                  <a:gd name="csY0" fmla="*/ 38478 h 2275407"/>
                  <a:gd name="csX1" fmla="*/ 6373095 w 6379552"/>
                  <a:gd name="csY1" fmla="*/ 1101927 h 2275407"/>
                  <a:gd name="csX2" fmla="*/ 3208255 w 6379552"/>
                  <a:gd name="csY2" fmla="*/ 2275407 h 2275407"/>
                  <a:gd name="csX3" fmla="*/ 43415 w 6379552"/>
                  <a:gd name="csY3" fmla="*/ 1101927 h 2275407"/>
                  <a:gd name="csX4" fmla="*/ 1806391 w 6379552"/>
                  <a:gd name="csY4" fmla="*/ 0 h 2275407"/>
                  <a:gd name="csX0" fmla="*/ 4465717 w 6376145"/>
                  <a:gd name="csY0" fmla="*/ 38478 h 2275407"/>
                  <a:gd name="csX1" fmla="*/ 6373095 w 6376145"/>
                  <a:gd name="csY1" fmla="*/ 1101927 h 2275407"/>
                  <a:gd name="csX2" fmla="*/ 3208255 w 6376145"/>
                  <a:gd name="csY2" fmla="*/ 2275407 h 2275407"/>
                  <a:gd name="csX3" fmla="*/ 43415 w 6376145"/>
                  <a:gd name="csY3" fmla="*/ 1101927 h 2275407"/>
                  <a:gd name="csX4" fmla="*/ 1806391 w 6376145"/>
                  <a:gd name="csY4" fmla="*/ 0 h 2275407"/>
                  <a:gd name="csX0" fmla="*/ 4465717 w 6373192"/>
                  <a:gd name="csY0" fmla="*/ 38478 h 2275407"/>
                  <a:gd name="csX1" fmla="*/ 6373095 w 6373192"/>
                  <a:gd name="csY1" fmla="*/ 1101927 h 2275407"/>
                  <a:gd name="csX2" fmla="*/ 3208255 w 6373192"/>
                  <a:gd name="csY2" fmla="*/ 2275407 h 2275407"/>
                  <a:gd name="csX3" fmla="*/ 43415 w 6373192"/>
                  <a:gd name="csY3" fmla="*/ 1101927 h 2275407"/>
                  <a:gd name="csX4" fmla="*/ 1806391 w 6373192"/>
                  <a:gd name="csY4" fmla="*/ 0 h 2275407"/>
                </a:gdLst>
                <a:ahLst/>
                <a:cxnLst>
                  <a:cxn ang="0">
                    <a:pos x="csX0" y="csY0"/>
                  </a:cxn>
                  <a:cxn ang="0">
                    <a:pos x="csX1" y="csY1"/>
                  </a:cxn>
                  <a:cxn ang="0">
                    <a:pos x="csX2" y="csY2"/>
                  </a:cxn>
                  <a:cxn ang="0">
                    <a:pos x="csX3" y="csY3"/>
                  </a:cxn>
                  <a:cxn ang="0">
                    <a:pos x="csX4" y="csY4"/>
                  </a:cxn>
                </a:cxnLst>
                <a:rect l="l" t="t" r="r" b="b"/>
                <a:pathLst>
                  <a:path w="6373192" h="2275407">
                    <a:moveTo>
                      <a:pt x="4465717" y="38478"/>
                    </a:moveTo>
                    <a:cubicBezTo>
                      <a:pt x="6172970" y="201038"/>
                      <a:pt x="6378391" y="768017"/>
                      <a:pt x="6373095" y="1101927"/>
                    </a:cubicBezTo>
                    <a:cubicBezTo>
                      <a:pt x="6367799" y="1435837"/>
                      <a:pt x="4956148" y="2275407"/>
                      <a:pt x="3208255" y="2275407"/>
                    </a:cubicBezTo>
                    <a:cubicBezTo>
                      <a:pt x="1460362" y="2275407"/>
                      <a:pt x="277059" y="1481162"/>
                      <a:pt x="43415" y="1101927"/>
                    </a:cubicBezTo>
                    <a:cubicBezTo>
                      <a:pt x="-190229" y="722692"/>
                      <a:pt x="536450" y="146780"/>
                      <a:pt x="1806391" y="0"/>
                    </a:cubicBezTo>
                  </a:path>
                </a:pathLst>
              </a:custGeom>
              <a:noFill/>
              <a:ln w="127000" cap="flat" cmpd="sng" algn="ctr">
                <a:solidFill>
                  <a:srgbClr val="FFC000">
                    <a:alpha val="71000"/>
                  </a:srgb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ahoma" pitchFamily="34" charset="0"/>
                </a:endParaRPr>
              </a:p>
            </p:txBody>
          </p:sp>
        </p:grp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12B3E308-1FE7-58E7-C249-BA7EC6A30C18}"/>
                </a:ext>
              </a:extLst>
            </p:cNvPr>
            <p:cNvSpPr txBox="1"/>
            <p:nvPr/>
          </p:nvSpPr>
          <p:spPr>
            <a:xfrm>
              <a:off x="6848354" y="1925419"/>
              <a:ext cx="215289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dirty="0">
                  <a:solidFill>
                    <a:srgbClr val="FFC000"/>
                  </a:solidFill>
                </a:rPr>
                <a:t>Magnetospheric Ring-current</a:t>
              </a:r>
            </a:p>
          </p:txBody>
        </p:sp>
      </p:grpSp>
      <p:sp>
        <p:nvSpPr>
          <p:cNvPr id="3" name="Title 2">
            <a:extLst>
              <a:ext uri="{FF2B5EF4-FFF2-40B4-BE49-F238E27FC236}">
                <a16:creationId xmlns:a16="http://schemas.microsoft.com/office/drawing/2014/main" id="{02B4718D-5FD2-F7E0-DC35-3CD522D9B4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solidFill>
                  <a:srgbClr val="FFFF00"/>
                </a:solidFill>
              </a:rPr>
              <a:t>Why?                            Remote Sensing of Electric currents in Geospace </a:t>
            </a:r>
            <a:br>
              <a:rPr lang="en-GB" dirty="0">
                <a:solidFill>
                  <a:srgbClr val="FFFF00"/>
                </a:solidFill>
              </a:rPr>
            </a:br>
            <a:r>
              <a:rPr lang="en-GB" dirty="0">
                <a:solidFill>
                  <a:srgbClr val="FFFF00"/>
                </a:solidFill>
              </a:rPr>
              <a:t>                                      by Magnetic Measurements</a:t>
            </a:r>
          </a:p>
        </p:txBody>
      </p:sp>
    </p:spTree>
    <p:extLst>
      <p:ext uri="{BB962C8B-B14F-4D97-AF65-F5344CB8AC3E}">
        <p14:creationId xmlns:p14="http://schemas.microsoft.com/office/powerpoint/2010/main" val="294737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graph of different colored lines&#10;&#10;AI-generated content may be incorrect.">
            <a:extLst>
              <a:ext uri="{FF2B5EF4-FFF2-40B4-BE49-F238E27FC236}">
                <a16:creationId xmlns:a16="http://schemas.microsoft.com/office/drawing/2014/main" id="{08EA54D3-6425-473E-F864-DEFE175BF57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27" y="789552"/>
            <a:ext cx="5969371" cy="4105780"/>
          </a:xfrm>
          <a:prstGeom prst="rect">
            <a:avLst/>
          </a:prstGeom>
        </p:spPr>
      </p:pic>
      <p:sp>
        <p:nvSpPr>
          <p:cNvPr id="6" name="Content Placeholder 5"/>
          <p:cNvSpPr txBox="1">
            <a:spLocks/>
          </p:cNvSpPr>
          <p:nvPr/>
        </p:nvSpPr>
        <p:spPr bwMode="auto">
          <a:xfrm flipH="1">
            <a:off x="6131689" y="1113589"/>
            <a:ext cx="3012311" cy="1634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34290" rIns="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 sz="2400">
                <a:solidFill>
                  <a:srgbClr val="0066CC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>
                <a:solidFill>
                  <a:srgbClr val="0066CC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>
                <a:solidFill>
                  <a:srgbClr val="0066CC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>
                <a:solidFill>
                  <a:srgbClr val="0066CC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18" charset="0"/>
              <a:buChar char="•"/>
              <a:defRPr>
                <a:solidFill>
                  <a:srgbClr val="0066CC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1" charset="0"/>
              <a:buChar char="•"/>
              <a:defRPr>
                <a:solidFill>
                  <a:srgbClr val="0066CC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1" charset="0"/>
              <a:buChar char="•"/>
              <a:defRPr>
                <a:solidFill>
                  <a:srgbClr val="0066CC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1" charset="0"/>
              <a:buChar char="•"/>
              <a:defRPr>
                <a:solidFill>
                  <a:srgbClr val="0066CC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Times" pitchFamily="1" charset="0"/>
              <a:buChar char="•"/>
              <a:defRPr>
                <a:solidFill>
                  <a:srgbClr val="0066CC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GB" sz="1500" kern="0" dirty="0">
                <a:solidFill>
                  <a:srgbClr val="0070C0"/>
                </a:solidFill>
              </a:rPr>
              <a:t>Independent observation of time-evolution of magnetospheric </a:t>
            </a:r>
            <a:br>
              <a:rPr lang="en-GB" sz="1500" kern="0" dirty="0">
                <a:solidFill>
                  <a:srgbClr val="0070C0"/>
                </a:solidFill>
              </a:rPr>
            </a:br>
            <a:r>
              <a:rPr lang="en-GB" sz="1500" kern="0" dirty="0">
                <a:solidFill>
                  <a:srgbClr val="0070C0"/>
                </a:solidFill>
              </a:rPr>
              <a:t>ring-current with magnetic data </a:t>
            </a:r>
            <a:br>
              <a:rPr lang="en-GB" sz="1500" kern="0" dirty="0">
                <a:solidFill>
                  <a:srgbClr val="0070C0"/>
                </a:solidFill>
              </a:rPr>
            </a:br>
            <a:r>
              <a:rPr lang="en-GB" sz="1500" kern="0" dirty="0">
                <a:solidFill>
                  <a:srgbClr val="0070C0"/>
                </a:solidFill>
              </a:rPr>
              <a:t>from 6 satellites …</a:t>
            </a:r>
          </a:p>
          <a:p>
            <a:pPr marL="0" indent="0">
              <a:buNone/>
            </a:pPr>
            <a:r>
              <a:rPr lang="en-GB" sz="1500" kern="0" dirty="0">
                <a:solidFill>
                  <a:srgbClr val="0070C0"/>
                </a:solidFill>
              </a:rPr>
              <a:t>… and comparison with </a:t>
            </a:r>
            <a:r>
              <a:rPr lang="en-GB" sz="1500" kern="0" dirty="0" err="1">
                <a:solidFill>
                  <a:schemeClr val="tx1"/>
                </a:solidFill>
              </a:rPr>
              <a:t>Dst</a:t>
            </a:r>
            <a:r>
              <a:rPr lang="en-GB" sz="1500" kern="0" dirty="0">
                <a:solidFill>
                  <a:schemeClr val="tx1"/>
                </a:solidFill>
              </a:rPr>
              <a:t>-index</a:t>
            </a:r>
            <a:r>
              <a:rPr lang="en-GB" sz="1500" kern="0" dirty="0">
                <a:solidFill>
                  <a:srgbClr val="0070C0"/>
                </a:solidFill>
              </a:rPr>
              <a:t> derived from ground magnetic data</a:t>
            </a:r>
          </a:p>
          <a:p>
            <a:pPr marL="0" indent="0">
              <a:buNone/>
            </a:pPr>
            <a:br>
              <a:rPr lang="en-GB" sz="1500" kern="0" dirty="0">
                <a:solidFill>
                  <a:srgbClr val="0070C0"/>
                </a:solidFill>
              </a:rPr>
            </a:br>
            <a:endParaRPr lang="en-GB" sz="1500" kern="0" dirty="0">
              <a:solidFill>
                <a:srgbClr val="0070C0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BFAF199A-C52C-41A6-BD05-185A01190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2318" y="117287"/>
            <a:ext cx="8784168" cy="422834"/>
          </a:xfrm>
        </p:spPr>
        <p:txBody>
          <a:bodyPr>
            <a:noAutofit/>
          </a:bodyPr>
          <a:lstStyle/>
          <a:p>
            <a:r>
              <a:rPr lang="en-GB" sz="2000" dirty="0"/>
              <a:t>Application: Monitoring of Magnetospheric Ring-current activity</a:t>
            </a:r>
            <a:br>
              <a:rPr lang="en-GB" sz="2000" dirty="0"/>
            </a:br>
            <a:r>
              <a:rPr lang="en-GB" sz="1400" dirty="0"/>
              <a:t>Low-latitude variation of horizontal component variation</a:t>
            </a:r>
            <a:endParaRPr lang="en-GB" sz="1400" noProof="0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C6D3EE62-7C20-46B9-8117-0E969177747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4469" y="3240254"/>
            <a:ext cx="3629531" cy="1757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6371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C5F5C5-69F7-3D3F-5843-31CEA6B2CF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A graph of a wave&#10;&#10;Description automatically generated with medium confidence">
            <a:extLst>
              <a:ext uri="{FF2B5EF4-FFF2-40B4-BE49-F238E27FC236}">
                <a16:creationId xmlns:a16="http://schemas.microsoft.com/office/drawing/2014/main" id="{690F8D68-7D54-E1C3-8A29-100C4FF6A1A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41" y="730060"/>
            <a:ext cx="5812758" cy="426569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FC0D3CA-6066-DF14-A708-6FDC46E6A4FE}"/>
              </a:ext>
            </a:extLst>
          </p:cNvPr>
          <p:cNvSpPr txBox="1"/>
          <p:nvPr/>
        </p:nvSpPr>
        <p:spPr>
          <a:xfrm>
            <a:off x="5919900" y="740731"/>
            <a:ext cx="3224101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500" dirty="0">
                <a:solidFill>
                  <a:srgbClr val="0070C0"/>
                </a:solidFill>
              </a:rPr>
              <a:t>Horizontal component variation at low latitudes </a:t>
            </a:r>
            <a:br>
              <a:rPr lang="en-GB" sz="1500" dirty="0">
                <a:solidFill>
                  <a:srgbClr val="0070C0"/>
                </a:solidFill>
              </a:rPr>
            </a:br>
            <a:r>
              <a:rPr lang="en-GB" sz="1500" dirty="0">
                <a:solidFill>
                  <a:srgbClr val="0070C0"/>
                </a:solidFill>
              </a:rPr>
              <a:t>(</a:t>
            </a:r>
            <a:r>
              <a:rPr lang="en-GB" sz="1500" dirty="0">
                <a:solidFill>
                  <a:srgbClr val="0070C0"/>
                </a:solidFill>
                <a:ea typeface="Tahoma" panose="020B0604030504040204" pitchFamily="34" charset="0"/>
                <a:cs typeface="Tahoma" panose="020B0604030504040204" pitchFamily="34" charset="0"/>
              </a:rPr>
              <a:t>±</a:t>
            </a:r>
            <a:r>
              <a:rPr lang="en-GB" sz="1500" dirty="0">
                <a:solidFill>
                  <a:srgbClr val="0070C0"/>
                </a:solidFill>
              </a:rPr>
              <a:t>10</a:t>
            </a:r>
            <a:r>
              <a:rPr lang="en-GB" sz="1500" dirty="0">
                <a:solidFill>
                  <a:srgbClr val="0070C0"/>
                </a:solidFill>
                <a:ea typeface="Tahoma" panose="020B0604030504040204" pitchFamily="34" charset="0"/>
                <a:cs typeface="Tahoma" panose="020B0604030504040204" pitchFamily="34" charset="0"/>
              </a:rPr>
              <a:t>°</a:t>
            </a:r>
            <a:r>
              <a:rPr lang="en-GB" sz="1500" dirty="0">
                <a:solidFill>
                  <a:srgbClr val="0070C0"/>
                </a:solidFill>
              </a:rPr>
              <a:t> dipole latitude)</a:t>
            </a:r>
          </a:p>
          <a:p>
            <a:endParaRPr lang="en-GB" sz="1500" dirty="0">
              <a:solidFill>
                <a:srgbClr val="0070C0"/>
              </a:solidFill>
            </a:endParaRPr>
          </a:p>
          <a:p>
            <a:r>
              <a:rPr lang="en-GB" sz="1500" dirty="0">
                <a:solidFill>
                  <a:srgbClr val="0070C0"/>
                </a:solidFill>
              </a:rPr>
              <a:t>Removal of CHAOS-8.1 </a:t>
            </a:r>
            <a:br>
              <a:rPr lang="en-GB" sz="1500" dirty="0">
                <a:solidFill>
                  <a:srgbClr val="0070C0"/>
                </a:solidFill>
              </a:rPr>
            </a:br>
            <a:r>
              <a:rPr lang="en-GB" sz="1500" dirty="0">
                <a:solidFill>
                  <a:srgbClr val="0070C0"/>
                </a:solidFill>
              </a:rPr>
              <a:t>core and crustal field </a:t>
            </a:r>
          </a:p>
          <a:p>
            <a:endParaRPr lang="en-GB" sz="1500" dirty="0">
              <a:solidFill>
                <a:srgbClr val="0070C0"/>
              </a:solidFill>
            </a:endParaRPr>
          </a:p>
          <a:p>
            <a:r>
              <a:rPr lang="en-GB" sz="1500" dirty="0">
                <a:solidFill>
                  <a:srgbClr val="0070C0"/>
                </a:solidFill>
              </a:rPr>
              <a:t>Spherical Harmonic Analysis up to d/o N=3 in 1.5-hour bins </a:t>
            </a:r>
          </a:p>
          <a:p>
            <a:endParaRPr lang="en-GB" sz="1500" dirty="0">
              <a:solidFill>
                <a:srgbClr val="0070C0"/>
              </a:solidFill>
            </a:endParaRPr>
          </a:p>
        </p:txBody>
      </p:sp>
      <p:pic>
        <p:nvPicPr>
          <p:cNvPr id="13" name="Picture 12" descr="A screen shot of a graph&#10;&#10;Description automatically generated">
            <a:extLst>
              <a:ext uri="{FF2B5EF4-FFF2-40B4-BE49-F238E27FC236}">
                <a16:creationId xmlns:a16="http://schemas.microsoft.com/office/drawing/2014/main" id="{DCF724E6-9B18-8867-1AC8-4590D1354E7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41" y="730059"/>
            <a:ext cx="5812758" cy="4265693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310CE915-7C12-2984-3C79-1BAE23EFB2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2318" y="117287"/>
            <a:ext cx="8784168" cy="422834"/>
          </a:xfrm>
        </p:spPr>
        <p:txBody>
          <a:bodyPr>
            <a:noAutofit/>
          </a:bodyPr>
          <a:lstStyle/>
          <a:p>
            <a:r>
              <a:rPr lang="en-GB" sz="2000" dirty="0"/>
              <a:t>Application: Monitoring of Magnetospheric Ring-current activity</a:t>
            </a:r>
            <a:br>
              <a:rPr lang="en-GB" sz="2000" dirty="0"/>
            </a:br>
            <a:r>
              <a:rPr lang="en-GB" sz="1400" dirty="0"/>
              <a:t>Low-latitude variation of horizontal component variation</a:t>
            </a:r>
            <a:endParaRPr lang="en-GB" sz="1400" noProof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7F2B767-0240-48EF-85B0-D52D5D90F23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4469" y="3240254"/>
            <a:ext cx="3629531" cy="1757608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62224C47-C16C-5546-D7E1-5CF3738C6EAA}"/>
              </a:ext>
            </a:extLst>
          </p:cNvPr>
          <p:cNvGrpSpPr/>
          <p:nvPr/>
        </p:nvGrpSpPr>
        <p:grpSpPr>
          <a:xfrm>
            <a:off x="1061610" y="818391"/>
            <a:ext cx="4284113" cy="1458162"/>
            <a:chOff x="1415480" y="1124744"/>
            <a:chExt cx="5712150" cy="1944216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0D31965-32ED-41BD-F7CF-C9B19D9F05FF}"/>
                </a:ext>
              </a:extLst>
            </p:cNvPr>
            <p:cNvSpPr txBox="1"/>
            <p:nvPr/>
          </p:nvSpPr>
          <p:spPr>
            <a:xfrm>
              <a:off x="2423591" y="1926599"/>
              <a:ext cx="47040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a-DK" sz="1200" b="1" dirty="0" err="1">
                  <a:solidFill>
                    <a:schemeClr val="bg1"/>
                  </a:solidFill>
                </a:rPr>
                <a:t>Stronger</a:t>
              </a:r>
              <a:r>
                <a:rPr lang="da-DK" sz="1200" b="1" dirty="0">
                  <a:solidFill>
                    <a:schemeClr val="bg1"/>
                  </a:solidFill>
                </a:rPr>
                <a:t> ring-</a:t>
              </a:r>
              <a:r>
                <a:rPr lang="da-DK" sz="1200" b="1" dirty="0" err="1">
                  <a:solidFill>
                    <a:schemeClr val="bg1"/>
                  </a:solidFill>
                </a:rPr>
                <a:t>current</a:t>
              </a:r>
              <a:r>
                <a:rPr lang="da-DK" sz="1200" b="1" dirty="0">
                  <a:solidFill>
                    <a:schemeClr val="bg1"/>
                  </a:solidFill>
                </a:rPr>
                <a:t> on </a:t>
              </a:r>
              <a:r>
                <a:rPr lang="da-DK" sz="1200" b="1" dirty="0" err="1">
                  <a:solidFill>
                    <a:schemeClr val="bg1"/>
                  </a:solidFill>
                </a:rPr>
                <a:t>evening</a:t>
              </a:r>
              <a:r>
                <a:rPr lang="da-DK" sz="1200" b="1" dirty="0">
                  <a:solidFill>
                    <a:schemeClr val="bg1"/>
                  </a:solidFill>
                </a:rPr>
                <a:t>-side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654F82CA-C586-7559-AE4C-C5195A1D46EE}"/>
                </a:ext>
              </a:extLst>
            </p:cNvPr>
            <p:cNvSpPr/>
            <p:nvPr/>
          </p:nvSpPr>
          <p:spPr bwMode="auto">
            <a:xfrm>
              <a:off x="1415480" y="1124744"/>
              <a:ext cx="936104" cy="1944216"/>
            </a:xfrm>
            <a:prstGeom prst="ellipse">
              <a:avLst/>
            </a:prstGeom>
            <a:noFill/>
            <a:ln w="349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68580" tIns="34290" rIns="68580" bIns="3429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685800" eaLnBrk="0" hangingPunct="0"/>
              <a:endParaRPr lang="en-GB" dirty="0">
                <a:latin typeface="Tahoma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97802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F7EB081-C3CE-BDC4-8DC9-7C5D1883395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0825" y="681037"/>
            <a:ext cx="6304186" cy="4181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944989AF-4EBC-36C6-D4DB-CBC83C13BD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del prediction error </a:t>
            </a:r>
            <a:r>
              <a:rPr lang="en-GB" dirty="0">
                <a:latin typeface="Symbol" panose="05050102010706020507" pitchFamily="18" charset="2"/>
              </a:rPr>
              <a:t>s</a:t>
            </a:r>
            <a:r>
              <a:rPr lang="en-GB" baseline="30000" dirty="0"/>
              <a:t>2</a:t>
            </a:r>
            <a:r>
              <a:rPr lang="en-GB" dirty="0"/>
              <a:t> on 6 May 2024 18:00 – 19:30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7C2E64C-9DEF-941A-6686-C83A2DEF88E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25" y="681036"/>
            <a:ext cx="6304186" cy="4181907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E65C48D-2D60-1893-C2B4-5D601B11044D}"/>
              </a:ext>
            </a:extLst>
          </p:cNvPr>
          <p:cNvSpPr txBox="1"/>
          <p:nvPr/>
        </p:nvSpPr>
        <p:spPr>
          <a:xfrm>
            <a:off x="6677513" y="3365303"/>
            <a:ext cx="22156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Spatial resolution up the spherical harmonic degree </a:t>
            </a:r>
            <a:r>
              <a:rPr lang="en-GB" sz="1200" b="1" i="1" dirty="0"/>
              <a:t>N</a:t>
            </a:r>
            <a:r>
              <a:rPr lang="en-GB" sz="1200" b="1" dirty="0"/>
              <a:t> = 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C79DB8C-82BB-D540-8733-75F29D922B6F}"/>
              </a:ext>
            </a:extLst>
          </p:cNvPr>
          <p:cNvSpPr txBox="1"/>
          <p:nvPr/>
        </p:nvSpPr>
        <p:spPr>
          <a:xfrm>
            <a:off x="6708531" y="967154"/>
            <a:ext cx="21846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rgbClr val="0070C0"/>
                </a:solidFill>
              </a:rPr>
              <a:t>Swarm A + B</a:t>
            </a:r>
          </a:p>
          <a:p>
            <a:r>
              <a:rPr lang="en-GB" sz="1600" b="1" dirty="0">
                <a:solidFill>
                  <a:srgbClr val="FF0000"/>
                </a:solidFill>
              </a:rPr>
              <a:t>CryoSat-2</a:t>
            </a:r>
          </a:p>
        </p:txBody>
      </p:sp>
    </p:spTree>
    <p:extLst>
      <p:ext uri="{BB962C8B-B14F-4D97-AF65-F5344CB8AC3E}">
        <p14:creationId xmlns:p14="http://schemas.microsoft.com/office/powerpoint/2010/main" val="2403782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1E15CB1-E96F-4924-A92D-F08716C937C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280929C-7B75-28DC-EFA5-A3DDB4294E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del prediction error </a:t>
            </a:r>
            <a:r>
              <a:rPr lang="en-GB" dirty="0">
                <a:latin typeface="Symbol" panose="05050102010706020507" pitchFamily="18" charset="2"/>
              </a:rPr>
              <a:t>s</a:t>
            </a:r>
            <a:r>
              <a:rPr lang="en-GB" baseline="30000" dirty="0"/>
              <a:t>2</a:t>
            </a:r>
            <a:r>
              <a:rPr lang="en-GB" dirty="0"/>
              <a:t> on 6 May 2024 18:00 – 19:3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678567C-DE00-EC15-8055-5BB9AFCD06C3}"/>
              </a:ext>
            </a:extLst>
          </p:cNvPr>
          <p:cNvSpPr txBox="1"/>
          <p:nvPr/>
        </p:nvSpPr>
        <p:spPr>
          <a:xfrm>
            <a:off x="6677513" y="3365303"/>
            <a:ext cx="22156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Spatial resolution up the spherical harmonic degree </a:t>
            </a:r>
            <a:r>
              <a:rPr lang="en-GB" sz="1200" b="1" i="1" dirty="0"/>
              <a:t>N</a:t>
            </a:r>
            <a:r>
              <a:rPr lang="en-GB" sz="1200" b="1" dirty="0"/>
              <a:t> = 3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A38CB28-76D8-38AC-CB99-69CBC66F40B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825" y="681036"/>
            <a:ext cx="6304186" cy="4181907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CD2C9918-532A-69BE-9473-71F07BBC0011}"/>
              </a:ext>
            </a:extLst>
          </p:cNvPr>
          <p:cNvSpPr txBox="1"/>
          <p:nvPr/>
        </p:nvSpPr>
        <p:spPr>
          <a:xfrm>
            <a:off x="6708531" y="967154"/>
            <a:ext cx="21846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rgbClr val="0070C0"/>
                </a:solidFill>
              </a:rPr>
              <a:t>Swarm A + B</a:t>
            </a:r>
          </a:p>
          <a:p>
            <a:r>
              <a:rPr lang="en-GB" sz="1600" b="1" dirty="0">
                <a:solidFill>
                  <a:srgbClr val="FF0000"/>
                </a:solidFill>
              </a:rPr>
              <a:t>CryoSat-2</a:t>
            </a:r>
          </a:p>
        </p:txBody>
      </p:sp>
    </p:spTree>
    <p:extLst>
      <p:ext uri="{BB962C8B-B14F-4D97-AF65-F5344CB8AC3E}">
        <p14:creationId xmlns:p14="http://schemas.microsoft.com/office/powerpoint/2010/main" val="103548740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APE_LOCKS" val="0"/>
</p:tagLst>
</file>

<file path=ppt/theme/theme1.xml><?xml version="1.0" encoding="utf-8"?>
<a:theme xmlns:a="http://schemas.openxmlformats.org/drawingml/2006/main" name="1_ESL_Presentation_Template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ESA_Documents" ma:contentTypeID="0x010100B93108F87DD4F24BAE6D0E809C37974D003A675EEDBEAD734789C2602A0F48A45A" ma:contentTypeVersion="42" ma:contentTypeDescription="" ma:contentTypeScope="" ma:versionID="aa44f4847e0ad84c6832dbf84c036b2d">
  <xsd:schema xmlns:xsd="http://www.w3.org/2001/XMLSchema" xmlns:xs="http://www.w3.org/2001/XMLSchema" xmlns:p="http://schemas.microsoft.com/office/2006/metadata/properties" xmlns:ns2="ddc99d1b-0883-4f2c-a8e6-6d8ebaa0e5d6" xmlns:ns4="be8b023c-50e9-4d8f-a1ea-883f9f33fd4a" targetNamespace="http://schemas.microsoft.com/office/2006/metadata/properties" ma:root="true" ma:fieldsID="a973ca82b9355a9077835b3019fe025f" ns2:_="" ns4:_="">
    <xsd:import namespace="ddc99d1b-0883-4f2c-a8e6-6d8ebaa0e5d6"/>
    <xsd:import namespace="be8b023c-50e9-4d8f-a1ea-883f9f33fd4a"/>
    <xsd:element name="properties">
      <xsd:complexType>
        <xsd:sequence>
          <xsd:element name="documentManagement">
            <xsd:complexType>
              <xsd:all>
                <xsd:element ref="ns2:Document_x0020_Type" minOccurs="0"/>
                <xsd:element ref="ns2:Reference" minOccurs="0"/>
                <xsd:element ref="ns2:Assign_x0020_document_x0020_reference" minOccurs="0"/>
                <xsd:element ref="ns2:Classification" minOccurs="0"/>
                <xsd:element ref="ns2:Classification_x0020_Caveat" minOccurs="0"/>
                <xsd:element ref="ns2:Issue_x0020_Date" minOccurs="0"/>
                <xsd:element ref="ns2:Issue" minOccurs="0"/>
                <xsd:element ref="ns2:Revision" minOccurs="0"/>
                <xsd:element ref="ns2:Status" minOccurs="0"/>
                <xsd:element ref="ns2:Distribution" minOccurs="0"/>
                <xsd:element ref="ns2:Organisational_x0020_entity" minOccurs="0"/>
                <xsd:element ref="ns2:Long_x0020_Title" minOccurs="0"/>
                <xsd:element ref="ns2:_dlc_DocId" minOccurs="0"/>
                <xsd:element ref="ns2:_dlc_DocIdUrl" minOccurs="0"/>
                <xsd:element ref="ns2:_dlc_DocIdPersistId" minOccurs="0"/>
                <xsd:element ref="ns2:In_iShare" minOccurs="0"/>
                <xsd:element ref="ns2:AutoSync" minOccurs="0"/>
                <xsd:element ref="ns4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dc99d1b-0883-4f2c-a8e6-6d8ebaa0e5d6" elementFormDefault="qualified">
    <xsd:import namespace="http://schemas.microsoft.com/office/2006/documentManagement/types"/>
    <xsd:import namespace="http://schemas.microsoft.com/office/infopath/2007/PartnerControls"/>
    <xsd:element name="Document_x0020_Type" ma:index="2" nillable="true" ma:displayName="Document Type" ma:format="Dropdown" ma:internalName="Document_x0020_Type">
      <xsd:simpleType>
        <xsd:restriction base="dms:Choice">
          <xsd:enumeration value="AD - Assumption Document"/>
          <xsd:enumeration value="AN - Analysis"/>
          <xsd:enumeration value="AO - Announcement of Opportunity"/>
          <xsd:enumeration value="AR - Article"/>
          <xsd:enumeration value="BR - Brochure"/>
          <xsd:enumeration value="CCN - Contract Change Notice"/>
          <xsd:enumeration value="CE - Certificate (Certificate / Statement of Conformance, etc.)"/>
          <xsd:enumeration value="CO - Contract / Rider"/>
          <xsd:enumeration value="CP - Change Proposal (Engineering / Document)"/>
          <xsd:enumeration value="CR - Change Request (Engineering / Configuration)"/>
          <xsd:enumeration value="CT - Cost Documents (Estimate / CaC / CtC, etc)"/>
          <xsd:enumeration value="DCR - Cost Documents (Estimate / CaC / CtC, etc)"/>
          <xsd:enumeration value="DD - Design Description / Document"/>
          <xsd:enumeration value="DEC - Declaration"/>
          <xsd:enumeration value="DN - Delivery Notice / Release Notice / Transfer Notice"/>
          <xsd:enumeration value="DP - Data Package"/>
          <xsd:enumeration value="DRD - Document Requirements Definition"/>
          <xsd:enumeration value="DW - Drawing / Diagram"/>
          <xsd:enumeration value="EM - E-mail"/>
          <xsd:enumeration value="EX - Executive Summary"/>
          <xsd:enumeration value="FAX - Fax"/>
          <xsd:enumeration value="FI - File (Software / Configuration / Network)"/>
          <xsd:enumeration value="HO - Handout / Presentation"/>
          <xsd:enumeration value="IF - Interface Requirement / Specification / Interface Control Document / EID"/>
          <xsd:enumeration value="INS - Instruction"/>
          <xsd:enumeration value="ITT - Invitation to Tender"/>
          <xsd:enumeration value="LB - Logbook"/>
          <xsd:enumeration value="LE - Letter"/>
          <xsd:enumeration value="LEG - Legal Text"/>
          <xsd:enumeration value="LI - List"/>
          <xsd:enumeration value="MAN - Manual / User Guide / Handbook"/>
          <xsd:enumeration value="MIN - Minutes of Meeting"/>
          <xsd:enumeration value="ML - Model"/>
          <xsd:enumeration value="MO - Memorandum"/>
          <xsd:enumeration value="MOU - Agreement / Memorandum of Understanding"/>
          <xsd:enumeration value="MX - Matrix / Compliance"/>
          <xsd:enumeration value="NC - Non-Conformance"/>
          <xsd:enumeration value="NDA - Non-disclosure agreement"/>
          <xsd:enumeration value="OD - Operations Document"/>
          <xsd:enumeration value="OJ - Agenda"/>
          <xsd:enumeration value="PG - Progress Report / Status Report"/>
          <xsd:enumeration value="PL - Plan"/>
          <xsd:enumeration value="PO - Proposal"/>
          <xsd:enumeration value="POL - Policy Document"/>
          <xsd:enumeration value="PR - Procedure"/>
          <xsd:enumeration value="PT - Product Tree"/>
          <xsd:enumeration value="RD - Request for Deviation"/>
          <xsd:enumeration value="REC - Record"/>
          <xsd:enumeration value="REG - Regulation"/>
          <xsd:enumeration value="RES - Resolution"/>
          <xsd:enumeration value="RFQ - Request for Quotation"/>
          <xsd:enumeration value="RP - Report (Technical, Budget, Cost, Manpower, Travel, Audit, etc.)"/>
          <xsd:enumeration value="RS - Requirement Document / Specification (System, Subsystem, Unit, Equipment level)"/>
          <xsd:enumeration value="RW - Request for Waiver"/>
          <xsd:enumeration value="SC - Schedule / Network / Barchart / Chart"/>
          <xsd:enumeration value="SLA - Service Level Agreement"/>
          <xsd:enumeration value="SOW - Statement of Work"/>
          <xsd:enumeration value="SP - Specifications"/>
          <xsd:enumeration value="ST - Standards"/>
          <xsd:enumeration value="TC - Tender Conditions"/>
          <xsd:enumeration value="TN - Technical Note"/>
          <xsd:enumeration value="TOR - Terms of Reference"/>
          <xsd:enumeration value="TP - Test Procedure/Test Plan"/>
          <xsd:enumeration value="TR - Test Report / Test Result"/>
          <xsd:enumeration value="TS - Test Specification"/>
          <xsd:enumeration value="VC - Verification Control Document"/>
          <xsd:enumeration value="WBS - Work Breakdown Structure"/>
          <xsd:enumeration value="WI - Work Instruction"/>
          <xsd:enumeration value="WP - Working Paper"/>
          <xsd:enumeration value="WPD - Work Package Description"/>
          <xsd:enumeration value="AD"/>
          <xsd:enumeration value="AN"/>
          <xsd:enumeration value="AO"/>
          <xsd:enumeration value="AR"/>
          <xsd:enumeration value="BR"/>
          <xsd:enumeration value="CE"/>
          <xsd:enumeration value="CCN"/>
          <xsd:enumeration value="CO"/>
          <xsd:enumeration value="CP"/>
          <xsd:enumeration value="CR"/>
          <xsd:enumeration value="CT"/>
          <xsd:enumeration value="DEC"/>
          <xsd:enumeration value="DCR"/>
          <xsd:enumeration value="DD"/>
          <xsd:enumeration value="DN"/>
          <xsd:enumeration value="DP"/>
          <xsd:enumeration value="DRD"/>
          <xsd:enumeration value="DW"/>
          <xsd:enumeration value="EM"/>
          <xsd:enumeration value="EX"/>
          <xsd:enumeration value="FI"/>
          <xsd:enumeration value="FAX"/>
          <xsd:enumeration value="HO"/>
          <xsd:enumeration value="IF"/>
          <xsd:enumeration value="INS"/>
          <xsd:enumeration value="ITT"/>
          <xsd:enumeration value="LB"/>
          <xsd:enumeration value="LE"/>
          <xsd:enumeration value="LEG"/>
          <xsd:enumeration value="LI"/>
          <xsd:enumeration value="MAN"/>
          <xsd:enumeration value="ML"/>
          <xsd:enumeration value="MIN"/>
          <xsd:enumeration value="MO"/>
          <xsd:enumeration value="MOU"/>
          <xsd:enumeration value="MX"/>
          <xsd:enumeration value="NC"/>
          <xsd:enumeration value="NDA"/>
          <xsd:enumeration value="OD"/>
          <xsd:enumeration value="OJ"/>
          <xsd:enumeration value="POL"/>
          <xsd:enumeration value="PG"/>
          <xsd:enumeration value="PL"/>
          <xsd:enumeration value="PO"/>
          <xsd:enumeration value="PR"/>
          <xsd:enumeration value="PT"/>
          <xsd:enumeration value="REG"/>
          <xsd:enumeration value="RD"/>
          <xsd:enumeration value="REC"/>
          <xsd:enumeration value="RP"/>
          <xsd:enumeration value="RFQ"/>
          <xsd:enumeration value="RS"/>
          <xsd:enumeration value="RW"/>
          <xsd:enumeration value="RES"/>
          <xsd:enumeration value="SC"/>
          <xsd:enumeration value="SLA"/>
          <xsd:enumeration value="SP"/>
          <xsd:enumeration value="ST"/>
          <xsd:enumeration value="SOW"/>
          <xsd:enumeration value="TC"/>
          <xsd:enumeration value="TOR"/>
          <xsd:enumeration value="TN"/>
          <xsd:enumeration value="TP"/>
          <xsd:enumeration value="TR"/>
          <xsd:enumeration value="TS"/>
          <xsd:enumeration value="VC"/>
          <xsd:enumeration value="WBS"/>
          <xsd:enumeration value="WI"/>
          <xsd:enumeration value="WP"/>
          <xsd:enumeration value="WPD"/>
        </xsd:restriction>
      </xsd:simpleType>
    </xsd:element>
    <xsd:element name="Reference" ma:index="3" nillable="true" ma:displayName="Reference" ma:internalName="Reference">
      <xsd:simpleType>
        <xsd:restriction base="dms:Text">
          <xsd:maxLength value="255"/>
        </xsd:restriction>
      </xsd:simpleType>
    </xsd:element>
    <xsd:element name="Assign_x0020_document_x0020_reference" ma:index="4" nillable="true" ma:displayName="Assign document reference" ma:default="0" ma:internalName="Assign_x0020_document_x0020_reference">
      <xsd:simpleType>
        <xsd:restriction base="dms:Boolean"/>
      </xsd:simpleType>
    </xsd:element>
    <xsd:element name="Classification" ma:index="6" nillable="true" ma:displayName="Classification" ma:format="Dropdown" ma:internalName="Classification">
      <xsd:simpleType>
        <xsd:restriction base="dms:Choice">
          <xsd:enumeration value="ESA UNCLASSIFIED - For Official Use"/>
          <xsd:enumeration value="ESA UNCLASSIFIED - For Internal Use"/>
          <xsd:enumeration value="ESA UNCLASSIFIED - Proprietary Information"/>
          <xsd:enumeration value="ESA UNCLASSIFIED - Personnel in Confidence"/>
          <xsd:enumeration value="ESA UNCLASSIFIED - Medical in Confidence"/>
          <xsd:enumeration value="ESA UNCLASSIFIED - Releasable to the Public"/>
          <xsd:enumeration value="ESA UNCLASSIFIED ITT - For Internal Use - Limited Distribution"/>
          <xsd:enumeration value="ESA UNCLASSIFIED TEB - For Internal Use - Limited Distribution"/>
          <xsd:enumeration value="ESA UNCLASSIFIED - Proprietary Information - Limited Distribution"/>
          <xsd:enumeration value="ESA Unclassified – For Official Use – Privileged – OBSOLETE"/>
          <xsd:enumeration value="ESA Unclassified – For Internal Use – Privileged – OBSOLETE"/>
          <xsd:enumeration value="ESA Unclassified – Proprietary Information – Privileged – OBSOLETE"/>
          <xsd:enumeration value="Non-ESA document"/>
          <xsd:enumeration value="Non-ESA document - Proprietary Information"/>
          <xsd:enumeration value="ESA Restricted – OBSOLETE"/>
          <xsd:enumeration value="ESA Confidential – OBSOLETE"/>
          <xsd:enumeration value="ESA Secret – OBSOLETE"/>
        </xsd:restriction>
      </xsd:simpleType>
    </xsd:element>
    <xsd:element name="Classification_x0020_Caveat" ma:index="7" nillable="true" ma:displayName="Classification Caveat" ma:description="Please use this field only in case of documents classified as &quot;For Internal Use&quot; and &quot;Proprietary Information&quot;" ma:internalName="Classification_x0020_Caveat" ma:readOnly="false">
      <xsd:simpleType>
        <xsd:restriction base="dms:Text">
          <xsd:maxLength value="255"/>
        </xsd:restriction>
      </xsd:simpleType>
    </xsd:element>
    <xsd:element name="Issue_x0020_Date" ma:index="8" nillable="true" ma:displayName="Issue Date" ma:format="DateOnly" ma:internalName="Issue_x0020_Date">
      <xsd:simpleType>
        <xsd:restriction base="dms:DateTime"/>
      </xsd:simpleType>
    </xsd:element>
    <xsd:element name="Issue" ma:index="9" nillable="true" ma:displayName="Issue" ma:internalName="Issue">
      <xsd:simpleType>
        <xsd:restriction base="dms:Text">
          <xsd:maxLength value="4"/>
        </xsd:restriction>
      </xsd:simpleType>
    </xsd:element>
    <xsd:element name="Revision" ma:index="10" nillable="true" ma:displayName="Revision" ma:internalName="Revision">
      <xsd:simpleType>
        <xsd:restriction base="dms:Text">
          <xsd:maxLength value="4"/>
        </xsd:restriction>
      </xsd:simpleType>
    </xsd:element>
    <xsd:element name="Status" ma:index="11" nillable="true" ma:displayName="Status" ma:format="Dropdown" ma:internalName="Status">
      <xsd:simpleType>
        <xsd:restriction base="dms:Choice">
          <xsd:enumeration value="N/A"/>
          <xsd:enumeration value="For Information Only"/>
          <xsd:enumeration value="Draft"/>
          <xsd:enumeration value="Under Review"/>
          <xsd:enumeration value="Approved"/>
          <xsd:enumeration value="ESA Approved"/>
          <xsd:enumeration value="Issued"/>
          <xsd:enumeration value="Rejected"/>
          <xsd:enumeration value="Withdrawn"/>
          <xsd:enumeration value="Superseded"/>
        </xsd:restriction>
      </xsd:simpleType>
    </xsd:element>
    <xsd:element name="Distribution" ma:index="12" nillable="true" ma:displayName="Distribution" ma:internalName="Distribution">
      <xsd:simpleType>
        <xsd:restriction base="dms:Text">
          <xsd:maxLength value="255"/>
        </xsd:restriction>
      </xsd:simpleType>
    </xsd:element>
    <xsd:element name="Organisational_x0020_entity" ma:index="13" nillable="true" ma:displayName="Organisational entity" ma:internalName="Organisational_x0020_entity">
      <xsd:simpleType>
        <xsd:restriction base="dms:Text">
          <xsd:maxLength value="255"/>
        </xsd:restriction>
      </xsd:simpleType>
    </xsd:element>
    <xsd:element name="Long_x0020_Title" ma:index="22" nillable="true" ma:displayName="Long Title" ma:internalName="Long_x0020_Title">
      <xsd:simpleType>
        <xsd:restriction base="dms:Text">
          <xsd:maxLength value="255"/>
        </xsd:restriction>
      </xsd:simpleType>
    </xsd:element>
    <xsd:element name="_dlc_DocId" ma:index="23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4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5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In_iShare" ma:index="26" nillable="true" ma:displayName="In_iShare" ma:default="0" ma:hidden="true" ma:internalName="In_iShare" ma:readOnly="false">
      <xsd:simpleType>
        <xsd:restriction base="dms:Boolean"/>
      </xsd:simpleType>
    </xsd:element>
    <xsd:element name="AutoSync" ma:index="27" nillable="true" ma:displayName="AutoSync" ma:default="0" ma:internalName="AutoSync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8b023c-50e9-4d8f-a1ea-883f9f33fd4a" elementFormDefault="qualified">
    <xsd:import namespace="http://schemas.microsoft.com/office/2006/documentManagement/types"/>
    <xsd:import namespace="http://schemas.microsoft.com/office/infopath/2007/PartnerControls"/>
    <xsd:element name="SharedWithUsers" ma:index="2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5" ma:displayName="Author"/>
        <xsd:element ref="dcterms:created" minOccurs="0" maxOccurs="1"/>
        <xsd:element ref="dc:identifier" minOccurs="0" maxOccurs="1"/>
        <xsd:element name="contentType" minOccurs="0" maxOccurs="1" type="xsd:string" ma:index="21" ma:displayName="Content Type"/>
        <xsd:element ref="dc:title" minOccurs="0" maxOccurs="1" ma:index="1" ma:displayName="Title"/>
        <xsd:element ref="dc:subject" minOccurs="0" maxOccurs="1"/>
        <xsd:element ref="dc:description" minOccurs="0" maxOccurs="1" ma:index="15" ma:displayName="Comments"/>
        <xsd:element name="keywords" minOccurs="0" maxOccurs="1" type="xsd:string" ma:index="14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 xmlns="ddc99d1b-0883-4f2c-a8e6-6d8ebaa0e5d6" xsi:nil="true"/>
    <Classification_x0020_Caveat xmlns="ddc99d1b-0883-4f2c-a8e6-6d8ebaa0e5d6" xsi:nil="true"/>
    <Distribution xmlns="ddc99d1b-0883-4f2c-a8e6-6d8ebaa0e5d6" xsi:nil="true"/>
    <Revision xmlns="ddc99d1b-0883-4f2c-a8e6-6d8ebaa0e5d6">0</Revision>
    <Classification xmlns="ddc99d1b-0883-4f2c-a8e6-6d8ebaa0e5d6">ESA UNCLASSIFIED - For Official Use</Classification>
    <Issue xmlns="ddc99d1b-0883-4f2c-a8e6-6d8ebaa0e5d6">0</Issue>
    <Issue_x0020_Date xmlns="ddc99d1b-0883-4f2c-a8e6-6d8ebaa0e5d6">2015-06-30T22:00:00+00:00</Issue_x0020_Date>
    <Document_x0020_Type xmlns="ddc99d1b-0883-4f2c-a8e6-6d8ebaa0e5d6">HO - Handout / Presentation</Document_x0020_Type>
    <Status xmlns="ddc99d1b-0883-4f2c-a8e6-6d8ebaa0e5d6" xsi:nil="true"/>
    <Organisational_x0020_entity xmlns="ddc99d1b-0883-4f2c-a8e6-6d8ebaa0e5d6" xsi:nil="true"/>
    <In_iShare xmlns="ddc99d1b-0883-4f2c-a8e6-6d8ebaa0e5d6">false</In_iShare>
    <Assign_x0020_document_x0020_reference xmlns="ddc99d1b-0883-4f2c-a8e6-6d8ebaa0e5d6">false</Assign_x0020_document_x0020_reference>
    <Long_x0020_Title xmlns="ddc99d1b-0883-4f2c-a8e6-6d8ebaa0e5d6" xsi:nil="true"/>
    <AutoSync xmlns="ddc99d1b-0883-4f2c-a8e6-6d8ebaa0e5d6">false</AutoSync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1BD9040-B022-451A-B5B1-B769385C794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dc99d1b-0883-4f2c-a8e6-6d8ebaa0e5d6"/>
    <ds:schemaRef ds:uri="be8b023c-50e9-4d8f-a1ea-883f9f33fd4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A905FE9-EC40-4C6E-9E47-AA168ECA7004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infopath/2007/PartnerControls"/>
    <ds:schemaRef ds:uri="be8b023c-50e9-4d8f-a1ea-883f9f33fd4a"/>
    <ds:schemaRef ds:uri="http://purl.org/dc/elements/1.1/"/>
    <ds:schemaRef ds:uri="http://schemas.microsoft.com/office/2006/metadata/properties"/>
    <ds:schemaRef ds:uri="ddc99d1b-0883-4f2c-a8e6-6d8ebaa0e5d6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9B31E428-688F-40CD-B965-CDF636A1DD7D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E8C13874-5606-4455-9749-B119485ED2A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535</TotalTime>
  <Words>1914</Words>
  <Application>Microsoft Office PowerPoint</Application>
  <PresentationFormat>On-screen Show (16:9)</PresentationFormat>
  <Paragraphs>224</Paragraphs>
  <Slides>37</Slides>
  <Notes>0</Notes>
  <HiddenSlides>0</HiddenSlides>
  <MMClips>6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Arial</vt:lpstr>
      <vt:lpstr>Book Antiqua</vt:lpstr>
      <vt:lpstr>Calibri</vt:lpstr>
      <vt:lpstr>Symbol</vt:lpstr>
      <vt:lpstr>Tahoma</vt:lpstr>
      <vt:lpstr>Times</vt:lpstr>
      <vt:lpstr>Verdana</vt:lpstr>
      <vt:lpstr>1_ESL_Presentation_Template</vt:lpstr>
      <vt:lpstr>Visio</vt:lpstr>
      <vt:lpstr>Final Review AGENDA:</vt:lpstr>
      <vt:lpstr>AMOG Advanced MOnitoring of Geospace using Satellite Platform Magnetometers      </vt:lpstr>
      <vt:lpstr>Study Goal and Study Logic</vt:lpstr>
      <vt:lpstr>Thanks!</vt:lpstr>
      <vt:lpstr>Why?                            Remote Sensing of Electric currents in Geospace                                        by Magnetic Measurements</vt:lpstr>
      <vt:lpstr>Application: Monitoring of Magnetospheric Ring-current activity Low-latitude variation of horizontal component variation</vt:lpstr>
      <vt:lpstr>Application: Monitoring of Magnetospheric Ring-current activity Low-latitude variation of horizontal component variation</vt:lpstr>
      <vt:lpstr>Model prediction error s2 on 6 May 2024 18:00 – 19:30</vt:lpstr>
      <vt:lpstr>Model prediction error s2 on 6 May 2024 18:00 – 19:30</vt:lpstr>
      <vt:lpstr>Model prediction error s2 on 6 May 2024 18:00 – 21:00</vt:lpstr>
      <vt:lpstr>Trade-off between good spatial and good temporal resolution</vt:lpstr>
      <vt:lpstr>Model prediction error s2, Dt = 90 min</vt:lpstr>
      <vt:lpstr>Model prediction error s2, Dt = 90 min</vt:lpstr>
      <vt:lpstr>Model prediction error s2, Dt = 30 min</vt:lpstr>
      <vt:lpstr>Model prediction error s2, Dt = 30 min</vt:lpstr>
      <vt:lpstr>Model prediction error s2, Dt = 15 min</vt:lpstr>
      <vt:lpstr>Model prediction error s2, Dt = 15 min</vt:lpstr>
      <vt:lpstr>Why?                            Remote Sensing of Electric currents in Geospace                                        by Magnetic Measurements</vt:lpstr>
      <vt:lpstr>Steps of AOCS Magnetometer Calibration</vt:lpstr>
      <vt:lpstr>How?   - Calibration of AOCS Magnetometer Data</vt:lpstr>
      <vt:lpstr>Overview: The various satellite data sets used in this study</vt:lpstr>
      <vt:lpstr>Magnetic Data from CryoSat-2 </vt:lpstr>
      <vt:lpstr>Calibration of a satellite Fluxgate vector magnetometer</vt:lpstr>
      <vt:lpstr>Magnetic field strength F = |B| August 2018</vt:lpstr>
      <vt:lpstr>Magnetic field strength F = |B| August 2018</vt:lpstr>
      <vt:lpstr>Magnetic field strength F = |B| August 2018</vt:lpstr>
      <vt:lpstr>Magnetic field strength F = |B| August 2018</vt:lpstr>
      <vt:lpstr>CryoSat-2</vt:lpstr>
      <vt:lpstr>CryoSat-2 – the various disturbance fields </vt:lpstr>
      <vt:lpstr>CryoSat-2 81-daily running mean of daily rms wrt CHAOS model</vt:lpstr>
      <vt:lpstr>Aeolus</vt:lpstr>
      <vt:lpstr>Aeolus</vt:lpstr>
      <vt:lpstr>Magnetorquer current and magnetic disturbance</vt:lpstr>
      <vt:lpstr>Magnetorquer current and magnetic disturbance</vt:lpstr>
      <vt:lpstr>PROBA-2</vt:lpstr>
      <vt:lpstr>PowerPoint Presentation</vt:lpstr>
      <vt:lpstr>AMOG Work Logic</vt:lpstr>
    </vt:vector>
  </TitlesOfParts>
  <Company>DTU Spac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Nils Olsen</dc:creator>
  <cp:lastModifiedBy>Nils Olsen</cp:lastModifiedBy>
  <cp:revision>1038</cp:revision>
  <cp:lastPrinted>2018-03-05T12:50:28Z</cp:lastPrinted>
  <dcterms:created xsi:type="dcterms:W3CDTF">2015-07-01T15:01:13Z</dcterms:created>
  <dcterms:modified xsi:type="dcterms:W3CDTF">2026-04-14T08:32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Title">
    <vt:lpwstr>ESA Presentation</vt:lpwstr>
  </property>
  <property fmtid="{D5CDD505-2E9C-101B-9397-08002B2CF9AE}" pid="3" name="PSubtitle">
    <vt:lpwstr>ESA Presentation</vt:lpwstr>
  </property>
  <property fmtid="{D5CDD505-2E9C-101B-9397-08002B2CF9AE}" pid="4" name="PAuthor">
    <vt:lpwstr/>
  </property>
  <property fmtid="{D5CDD505-2E9C-101B-9397-08002B2CF9AE}" pid="5" name="PPlace">
    <vt:lpwstr/>
  </property>
  <property fmtid="{D5CDD505-2E9C-101B-9397-08002B2CF9AE}" pid="6" name="PDate">
    <vt:lpwstr>DD/MM/YYYY</vt:lpwstr>
  </property>
  <property fmtid="{D5CDD505-2E9C-101B-9397-08002B2CF9AE}" pid="7" name="PProgramme">
    <vt:lpwstr/>
  </property>
  <property fmtid="{D5CDD505-2E9C-101B-9397-08002B2CF9AE}" pid="8" name="PEmail">
    <vt:lpwstr/>
  </property>
  <property fmtid="{D5CDD505-2E9C-101B-9397-08002B2CF9AE}" pid="9" name="PClassification">
    <vt:lpwstr>ESA UNCLASSIFIED – For Official Use</vt:lpwstr>
  </property>
  <property fmtid="{D5CDD505-2E9C-101B-9397-08002B2CF9AE}" pid="10" name="POptionButton1">
    <vt:bool>true</vt:bool>
  </property>
  <property fmtid="{D5CDD505-2E9C-101B-9397-08002B2CF9AE}" pid="11" name="POptionButton2">
    <vt:bool>false</vt:bool>
  </property>
  <property fmtid="{D5CDD505-2E9C-101B-9397-08002B2CF9AE}" pid="12" name="ESAVersion">
    <vt:lpwstr>4GV1.0</vt:lpwstr>
  </property>
  <property fmtid="{D5CDD505-2E9C-101B-9397-08002B2CF9AE}" pid="13" name="ShowESADialog1">
    <vt:bool>true</vt:bool>
  </property>
  <property fmtid="{D5CDD505-2E9C-101B-9397-08002B2CF9AE}" pid="14" name="Issue Date">
    <vt:filetime>2015-06-30T22:00:00Z</vt:filetime>
  </property>
  <property fmtid="{D5CDD505-2E9C-101B-9397-08002B2CF9AE}" pid="15" name="Document Type">
    <vt:lpwstr>HO - Handout / Presentation</vt:lpwstr>
  </property>
  <property fmtid="{D5CDD505-2E9C-101B-9397-08002B2CF9AE}" pid="16" name="Reference">
    <vt:lpwstr/>
  </property>
  <property fmtid="{D5CDD505-2E9C-101B-9397-08002B2CF9AE}" pid="17" name="Classification">
    <vt:lpwstr>ESA UNCLASSIFIED - For Official Use</vt:lpwstr>
  </property>
  <property fmtid="{D5CDD505-2E9C-101B-9397-08002B2CF9AE}" pid="18" name="Classification Caveat">
    <vt:lpwstr/>
  </property>
  <property fmtid="{D5CDD505-2E9C-101B-9397-08002B2CF9AE}" pid="19" name="Status">
    <vt:lpwstr/>
  </property>
  <property fmtid="{D5CDD505-2E9C-101B-9397-08002B2CF9AE}" pid="20" name="bmsSiteName">
    <vt:lpwstr/>
  </property>
  <property fmtid="{D5CDD505-2E9C-101B-9397-08002B2CF9AE}" pid="21" name="Originating Organisation">
    <vt:lpwstr/>
  </property>
  <property fmtid="{D5CDD505-2E9C-101B-9397-08002B2CF9AE}" pid="22" name="Distribution">
    <vt:lpwstr/>
  </property>
  <property fmtid="{D5CDD505-2E9C-101B-9397-08002B2CF9AE}" pid="23" name="bmsSitename2">
    <vt:lpwstr/>
  </property>
  <property fmtid="{D5CDD505-2E9C-101B-9397-08002B2CF9AE}" pid="24" name="bmsAddress">
    <vt:lpwstr/>
  </property>
  <property fmtid="{D5CDD505-2E9C-101B-9397-08002B2CF9AE}" pid="25" name="bmsPlace">
    <vt:lpwstr/>
  </property>
  <property fmtid="{D5CDD505-2E9C-101B-9397-08002B2CF9AE}" pid="26" name="bmsPhoneFax">
    <vt:lpwstr/>
  </property>
  <property fmtid="{D5CDD505-2E9C-101B-9397-08002B2CF9AE}" pid="27" name="Issue">
    <vt:i4>0</vt:i4>
  </property>
  <property fmtid="{D5CDD505-2E9C-101B-9397-08002B2CF9AE}" pid="28" name="Revision">
    <vt:i4>0</vt:i4>
  </property>
  <property fmtid="{D5CDD505-2E9C-101B-9397-08002B2CF9AE}" pid="29" name="ContentTypeId">
    <vt:lpwstr>0x010100B93108F87DD4F24BAE6D0E809C37974D003A675EEDBEAD734789C2602A0F48A45A</vt:lpwstr>
  </property>
  <property fmtid="{D5CDD505-2E9C-101B-9397-08002B2CF9AE}" pid="30" name="Organisational entity">
    <vt:lpwstr/>
  </property>
  <property fmtid="{D5CDD505-2E9C-101B-9397-08002B2CF9AE}" pid="31" name="Long Title">
    <vt:lpwstr/>
  </property>
</Properties>
</file>